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2CD2" w:rsidRPr="00345A96" w:rsidRDefault="009E6792" w:rsidP="00345A96">
      <w:pPr>
        <w:jc w:val="center"/>
        <w:rPr>
          <w:b/>
          <w:sz w:val="36"/>
          <w:szCs w:val="36"/>
        </w:rPr>
      </w:pPr>
      <w:r w:rsidRPr="00345A96">
        <w:rPr>
          <w:rFonts w:hint="eastAsia"/>
          <w:b/>
          <w:sz w:val="36"/>
          <w:szCs w:val="36"/>
        </w:rPr>
        <w:t>网上经办</w:t>
      </w:r>
      <w:r w:rsidR="007138E6">
        <w:rPr>
          <w:rFonts w:hint="eastAsia"/>
          <w:b/>
          <w:sz w:val="36"/>
          <w:szCs w:val="36"/>
        </w:rPr>
        <w:t>（个人用户）</w:t>
      </w:r>
      <w:r w:rsidRPr="00345A96">
        <w:rPr>
          <w:rFonts w:hint="eastAsia"/>
          <w:b/>
          <w:sz w:val="36"/>
          <w:szCs w:val="36"/>
        </w:rPr>
        <w:t>操作手册</w:t>
      </w:r>
    </w:p>
    <w:p w:rsidR="004C5B9F" w:rsidRDefault="00345A96">
      <w:pPr>
        <w:pStyle w:val="2"/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79951967" w:history="1">
        <w:r w:rsidR="004C5B9F" w:rsidRPr="008B02C2">
          <w:rPr>
            <w:rStyle w:val="a6"/>
            <w:rFonts w:hint="eastAsia"/>
            <w:noProof/>
          </w:rPr>
          <w:t>注册、实名认证流程图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67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68" w:history="1">
        <w:r w:rsidR="004C5B9F" w:rsidRPr="008B02C2">
          <w:rPr>
            <w:rStyle w:val="a6"/>
            <w:rFonts w:hint="eastAsia"/>
            <w:noProof/>
          </w:rPr>
          <w:t>注册登录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68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69" w:history="1">
        <w:r w:rsidR="004C5B9F" w:rsidRPr="008B02C2">
          <w:rPr>
            <w:rStyle w:val="a6"/>
            <w:rFonts w:hint="eastAsia"/>
            <w:noProof/>
          </w:rPr>
          <w:t>家庭账户绑定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69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4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70" w:history="1">
        <w:r w:rsidR="004C5B9F" w:rsidRPr="008B02C2">
          <w:rPr>
            <w:rStyle w:val="a6"/>
            <w:rFonts w:hint="eastAsia"/>
            <w:noProof/>
          </w:rPr>
          <w:t>实名认证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0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4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71" w:history="1">
        <w:r w:rsidR="004C5B9F" w:rsidRPr="008B02C2">
          <w:rPr>
            <w:rStyle w:val="a6"/>
            <w:rFonts w:hint="eastAsia"/>
            <w:noProof/>
          </w:rPr>
          <w:t>密码修改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1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6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72" w:history="1">
        <w:r w:rsidR="004C5B9F" w:rsidRPr="008B02C2">
          <w:rPr>
            <w:rStyle w:val="a6"/>
            <w:rFonts w:hint="eastAsia"/>
            <w:noProof/>
          </w:rPr>
          <w:t>个人查询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2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7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3" w:history="1">
        <w:r w:rsidR="004C5B9F" w:rsidRPr="008B02C2">
          <w:rPr>
            <w:rStyle w:val="a6"/>
            <w:rFonts w:hint="eastAsia"/>
            <w:noProof/>
          </w:rPr>
          <w:t>基本信息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3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7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4" w:history="1">
        <w:r w:rsidR="004C5B9F" w:rsidRPr="008B02C2">
          <w:rPr>
            <w:rStyle w:val="a6"/>
            <w:rFonts w:hint="eastAsia"/>
            <w:noProof/>
          </w:rPr>
          <w:t>应缴实缴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4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9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5" w:history="1">
        <w:r w:rsidR="004C5B9F" w:rsidRPr="008B02C2">
          <w:rPr>
            <w:rStyle w:val="a6"/>
            <w:rFonts w:hint="eastAsia"/>
            <w:noProof/>
          </w:rPr>
          <w:t>养老账户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5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0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6" w:history="1">
        <w:r w:rsidR="004C5B9F" w:rsidRPr="008B02C2">
          <w:rPr>
            <w:rStyle w:val="a6"/>
            <w:rFonts w:hint="eastAsia"/>
            <w:noProof/>
          </w:rPr>
          <w:t>医保划账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6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0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7" w:history="1">
        <w:r w:rsidR="004C5B9F" w:rsidRPr="008B02C2">
          <w:rPr>
            <w:rStyle w:val="a6"/>
            <w:rFonts w:hint="eastAsia"/>
            <w:noProof/>
          </w:rPr>
          <w:t>个人账户单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7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1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8" w:history="1">
        <w:r w:rsidR="004C5B9F" w:rsidRPr="008B02C2">
          <w:rPr>
            <w:rStyle w:val="a6"/>
            <w:rFonts w:hint="eastAsia"/>
            <w:noProof/>
          </w:rPr>
          <w:t>报销回执单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8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2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79" w:history="1">
        <w:r w:rsidR="004C5B9F" w:rsidRPr="008B02C2">
          <w:rPr>
            <w:rStyle w:val="a6"/>
            <w:rFonts w:hint="eastAsia"/>
            <w:noProof/>
          </w:rPr>
          <w:t>社保卡信息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79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2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0" w:history="1">
        <w:r w:rsidR="004C5B9F" w:rsidRPr="008B02C2">
          <w:rPr>
            <w:rStyle w:val="a6"/>
            <w:rFonts w:hint="eastAsia"/>
            <w:noProof/>
          </w:rPr>
          <w:t>在线验证参保信息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0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2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81" w:history="1">
        <w:r w:rsidR="004C5B9F" w:rsidRPr="008B02C2">
          <w:rPr>
            <w:rStyle w:val="a6"/>
            <w:rFonts w:hint="eastAsia"/>
            <w:noProof/>
          </w:rPr>
          <w:t>失业</w:t>
        </w:r>
        <w:r w:rsidR="004C5B9F" w:rsidRPr="008B02C2">
          <w:rPr>
            <w:rStyle w:val="a6"/>
            <w:rFonts w:hint="eastAsia"/>
            <w:noProof/>
          </w:rPr>
          <w:t>金</w:t>
        </w:r>
        <w:r w:rsidR="004C5B9F" w:rsidRPr="008B02C2">
          <w:rPr>
            <w:rStyle w:val="a6"/>
            <w:rFonts w:hint="eastAsia"/>
            <w:noProof/>
          </w:rPr>
          <w:t>办理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1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3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2" w:history="1">
        <w:r w:rsidR="004C5B9F" w:rsidRPr="008B02C2">
          <w:rPr>
            <w:rStyle w:val="a6"/>
            <w:rFonts w:hint="eastAsia"/>
            <w:noProof/>
          </w:rPr>
          <w:t>失业金登记备案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2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3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3" w:history="1">
        <w:r w:rsidR="004C5B9F" w:rsidRPr="008B02C2">
          <w:rPr>
            <w:rStyle w:val="a6"/>
            <w:rFonts w:hint="eastAsia"/>
            <w:noProof/>
          </w:rPr>
          <w:t>失业非定点培训申报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3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5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4" w:history="1">
        <w:r w:rsidR="004C5B9F" w:rsidRPr="008B02C2">
          <w:rPr>
            <w:rStyle w:val="a6"/>
            <w:rFonts w:hint="eastAsia"/>
            <w:noProof/>
          </w:rPr>
          <w:t>失业人员生育补助金申报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4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7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5" w:history="1">
        <w:r w:rsidR="004C5B9F" w:rsidRPr="008B02C2">
          <w:rPr>
            <w:rStyle w:val="a6"/>
            <w:rFonts w:hint="eastAsia"/>
            <w:noProof/>
          </w:rPr>
          <w:t>失业金恢复发放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5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8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2"/>
        <w:rPr>
          <w:noProof/>
        </w:rPr>
      </w:pPr>
      <w:hyperlink w:anchor="_Toc479951986" w:history="1">
        <w:r w:rsidR="004C5B9F" w:rsidRPr="008B02C2">
          <w:rPr>
            <w:rStyle w:val="a6"/>
            <w:rFonts w:hint="eastAsia"/>
            <w:noProof/>
          </w:rPr>
          <w:t>网上缴费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6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9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7" w:history="1">
        <w:r w:rsidR="004C5B9F" w:rsidRPr="008B02C2">
          <w:rPr>
            <w:rStyle w:val="a6"/>
            <w:rFonts w:hint="eastAsia"/>
            <w:noProof/>
          </w:rPr>
          <w:t>个人缴费信息查询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7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19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8" w:history="1">
        <w:r w:rsidR="004C5B9F" w:rsidRPr="008B02C2">
          <w:rPr>
            <w:rStyle w:val="a6"/>
            <w:rFonts w:hint="eastAsia"/>
            <w:noProof/>
          </w:rPr>
          <w:t>灵活就业缴费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8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1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89" w:history="1">
        <w:r w:rsidR="004C5B9F" w:rsidRPr="008B02C2">
          <w:rPr>
            <w:rStyle w:val="a6"/>
            <w:rFonts w:hint="eastAsia"/>
            <w:noProof/>
          </w:rPr>
          <w:t>医疗退休一次性补缴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89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3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90" w:history="1">
        <w:r w:rsidR="004C5B9F" w:rsidRPr="008B02C2">
          <w:rPr>
            <w:rStyle w:val="a6"/>
            <w:rFonts w:hint="eastAsia"/>
            <w:noProof/>
          </w:rPr>
          <w:t>城居医保缴费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90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3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91" w:history="1">
        <w:r w:rsidR="004C5B9F" w:rsidRPr="008B02C2">
          <w:rPr>
            <w:rStyle w:val="a6"/>
            <w:rFonts w:hint="eastAsia"/>
            <w:noProof/>
          </w:rPr>
          <w:t>有单缴费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91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3</w:t>
        </w:r>
        <w:r w:rsidR="004C5B9F">
          <w:rPr>
            <w:noProof/>
            <w:webHidden/>
          </w:rPr>
          <w:fldChar w:fldCharType="end"/>
        </w:r>
      </w:hyperlink>
    </w:p>
    <w:p w:rsidR="004C5B9F" w:rsidRDefault="005D3468">
      <w:pPr>
        <w:pStyle w:val="3"/>
        <w:rPr>
          <w:noProof/>
        </w:rPr>
      </w:pPr>
      <w:hyperlink w:anchor="_Toc479951992" w:history="1">
        <w:r w:rsidR="004C5B9F" w:rsidRPr="008B02C2">
          <w:rPr>
            <w:rStyle w:val="a6"/>
            <w:rFonts w:hint="eastAsia"/>
            <w:noProof/>
          </w:rPr>
          <w:t>缴费单查询</w:t>
        </w:r>
        <w:r w:rsidR="004C5B9F">
          <w:rPr>
            <w:noProof/>
            <w:webHidden/>
          </w:rPr>
          <w:tab/>
        </w:r>
        <w:r w:rsidR="004C5B9F">
          <w:rPr>
            <w:noProof/>
            <w:webHidden/>
          </w:rPr>
          <w:fldChar w:fldCharType="begin"/>
        </w:r>
        <w:r w:rsidR="004C5B9F">
          <w:rPr>
            <w:noProof/>
            <w:webHidden/>
          </w:rPr>
          <w:instrText xml:space="preserve"> PAGEREF _Toc479951992 \h </w:instrText>
        </w:r>
        <w:r w:rsidR="004C5B9F">
          <w:rPr>
            <w:noProof/>
            <w:webHidden/>
          </w:rPr>
        </w:r>
        <w:r w:rsidR="004C5B9F">
          <w:rPr>
            <w:noProof/>
            <w:webHidden/>
          </w:rPr>
          <w:fldChar w:fldCharType="separate"/>
        </w:r>
        <w:r w:rsidR="004C5B9F">
          <w:rPr>
            <w:noProof/>
            <w:webHidden/>
          </w:rPr>
          <w:t>24</w:t>
        </w:r>
        <w:r w:rsidR="004C5B9F">
          <w:rPr>
            <w:noProof/>
            <w:webHidden/>
          </w:rPr>
          <w:fldChar w:fldCharType="end"/>
        </w:r>
      </w:hyperlink>
    </w:p>
    <w:p w:rsidR="009E6792" w:rsidRDefault="00345A96" w:rsidP="009E6792">
      <w:r>
        <w:fldChar w:fldCharType="end"/>
      </w:r>
    </w:p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9E6792" w:rsidRDefault="009E6792" w:rsidP="009E6792"/>
    <w:p w:rsidR="00612036" w:rsidRPr="00612036" w:rsidRDefault="00145A06" w:rsidP="00612036">
      <w:pPr>
        <w:pStyle w:val="20"/>
      </w:pPr>
      <w:bookmarkStart w:id="0" w:name="_Toc479951967"/>
      <w:r>
        <w:rPr>
          <w:rFonts w:hint="eastAsia"/>
        </w:rPr>
        <w:lastRenderedPageBreak/>
        <w:t>注册、实名认证流程图</w:t>
      </w:r>
      <w:bookmarkEnd w:id="0"/>
    </w:p>
    <w:p w:rsidR="00612036" w:rsidRDefault="00612036" w:rsidP="00612036">
      <w:pPr>
        <w:rPr>
          <w:sz w:val="28"/>
          <w:szCs w:val="28"/>
        </w:rPr>
      </w:pPr>
      <w:r>
        <w:rPr>
          <w:sz w:val="28"/>
          <w:szCs w:val="28"/>
        </w:rPr>
        <w:object w:dxaOrig="15064" w:dyaOrig="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8.2pt" o:ole="">
            <v:imagedata r:id="rId9" o:title=""/>
          </v:shape>
          <o:OLEObject Type="Embed" ProgID="Visio.Drawing.11" ShapeID="_x0000_i1025" DrawAspect="Content" ObjectID="_1554881145" r:id="rId10"/>
        </w:object>
      </w:r>
    </w:p>
    <w:p w:rsidR="00145A06" w:rsidRPr="00612036" w:rsidRDefault="00145A06" w:rsidP="00145A06">
      <w:pPr>
        <w:pStyle w:val="20"/>
      </w:pPr>
      <w:bookmarkStart w:id="1" w:name="_Toc479951968"/>
      <w:r>
        <w:rPr>
          <w:rFonts w:hint="eastAsia"/>
        </w:rPr>
        <w:t>注册登录</w:t>
      </w:r>
      <w:bookmarkEnd w:id="1"/>
    </w:p>
    <w:p w:rsidR="004B7251" w:rsidRDefault="00E4767F" w:rsidP="00E4767F">
      <w:pPr>
        <w:jc w:val="left"/>
      </w:pPr>
      <w:r>
        <w:rPr>
          <w:rFonts w:hint="eastAsia"/>
        </w:rPr>
        <w:t>在快速通道入口找到用户注册按钮。</w:t>
      </w:r>
      <w:r>
        <w:rPr>
          <w:noProof/>
        </w:rPr>
        <w:drawing>
          <wp:inline distT="0" distB="0" distL="0" distR="0" wp14:anchorId="4A4BC336" wp14:editId="578CBF04">
            <wp:extent cx="3304762" cy="247619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04762" cy="2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67F" w:rsidRDefault="00071B19" w:rsidP="00E4767F">
      <w:pPr>
        <w:jc w:val="left"/>
      </w:pPr>
      <w:r>
        <w:rPr>
          <w:rFonts w:hint="eastAsia"/>
        </w:rPr>
        <w:t>按真实情况填写姓名</w:t>
      </w:r>
      <w:r w:rsidR="00E4767F">
        <w:rPr>
          <w:rFonts w:hint="eastAsia"/>
        </w:rPr>
        <w:t>身份证号</w:t>
      </w:r>
      <w:r>
        <w:rPr>
          <w:rFonts w:hint="eastAsia"/>
        </w:rPr>
        <w:t>，点</w:t>
      </w:r>
      <w:r w:rsidR="00E4767F">
        <w:rPr>
          <w:rFonts w:hint="eastAsia"/>
        </w:rPr>
        <w:t>验证身份</w:t>
      </w:r>
      <w:r>
        <w:rPr>
          <w:rFonts w:hint="eastAsia"/>
        </w:rPr>
        <w:t>按钮</w:t>
      </w:r>
      <w:r w:rsidR="00E4767F">
        <w:rPr>
          <w:rFonts w:hint="eastAsia"/>
        </w:rPr>
        <w:t>。</w:t>
      </w:r>
    </w:p>
    <w:p w:rsidR="00E4767F" w:rsidRDefault="00E4767F" w:rsidP="00E4767F">
      <w:pPr>
        <w:jc w:val="left"/>
      </w:pPr>
      <w:r>
        <w:rPr>
          <w:noProof/>
        </w:rPr>
        <w:lastRenderedPageBreak/>
        <w:drawing>
          <wp:inline distT="0" distB="0" distL="0" distR="0" wp14:anchorId="4D88D278" wp14:editId="14FF3384">
            <wp:extent cx="5274310" cy="3210370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67F" w:rsidRDefault="00E4767F" w:rsidP="00E4767F">
      <w:pPr>
        <w:jc w:val="left"/>
      </w:pPr>
      <w:r>
        <w:rPr>
          <w:rFonts w:hint="eastAsia"/>
        </w:rPr>
        <w:t>验证通过后设置用户详细信息</w:t>
      </w:r>
      <w:r w:rsidR="00071B19">
        <w:rPr>
          <w:rFonts w:hint="eastAsia"/>
        </w:rPr>
        <w:t>，</w:t>
      </w:r>
      <w:proofErr w:type="gramStart"/>
      <w:r w:rsidR="00071B19">
        <w:rPr>
          <w:rFonts w:hint="eastAsia"/>
        </w:rPr>
        <w:t>点注册</w:t>
      </w:r>
      <w:proofErr w:type="gramEnd"/>
      <w:r w:rsidR="00071B19">
        <w:rPr>
          <w:rFonts w:hint="eastAsia"/>
        </w:rPr>
        <w:t>按钮。</w:t>
      </w:r>
    </w:p>
    <w:p w:rsidR="00E4767F" w:rsidRDefault="00E4767F" w:rsidP="00E4767F">
      <w:pPr>
        <w:jc w:val="left"/>
      </w:pPr>
      <w:r>
        <w:rPr>
          <w:noProof/>
        </w:rPr>
        <w:drawing>
          <wp:inline distT="0" distB="0" distL="0" distR="0" wp14:anchorId="1D681457" wp14:editId="3CE108B9">
            <wp:extent cx="5274310" cy="3850124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67F" w:rsidRDefault="00071B19" w:rsidP="00E4767F">
      <w:pPr>
        <w:jc w:val="left"/>
      </w:pPr>
      <w:r>
        <w:rPr>
          <w:rFonts w:hint="eastAsia"/>
        </w:rPr>
        <w:t>注册成后，点登录按钮。</w:t>
      </w:r>
    </w:p>
    <w:p w:rsidR="00E4767F" w:rsidRDefault="00E4767F" w:rsidP="00E4767F">
      <w:pPr>
        <w:jc w:val="left"/>
      </w:pPr>
      <w:r>
        <w:rPr>
          <w:noProof/>
        </w:rPr>
        <w:lastRenderedPageBreak/>
        <w:drawing>
          <wp:inline distT="0" distB="0" distL="0" distR="0" wp14:anchorId="2018871D" wp14:editId="68041835">
            <wp:extent cx="5274310" cy="3085838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5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2E4" w:rsidRDefault="002342E4" w:rsidP="00E4767F">
      <w:pPr>
        <w:jc w:val="left"/>
      </w:pPr>
      <w:r>
        <w:rPr>
          <w:rFonts w:hint="eastAsia"/>
        </w:rPr>
        <w:t>选择个人用户，填写账号密码登录</w:t>
      </w:r>
    </w:p>
    <w:p w:rsidR="002342E4" w:rsidRDefault="002342E4" w:rsidP="00E4767F">
      <w:pPr>
        <w:jc w:val="left"/>
      </w:pPr>
      <w:r>
        <w:rPr>
          <w:noProof/>
        </w:rPr>
        <w:drawing>
          <wp:inline distT="0" distB="0" distL="0" distR="0" wp14:anchorId="00219DB2" wp14:editId="24AB737B">
            <wp:extent cx="3323810" cy="316190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23810" cy="3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937" w:rsidRDefault="00D32937" w:rsidP="00D32937">
      <w:pPr>
        <w:pStyle w:val="20"/>
      </w:pPr>
      <w:bookmarkStart w:id="2" w:name="_Toc479951969"/>
      <w:r>
        <w:rPr>
          <w:rFonts w:hint="eastAsia"/>
        </w:rPr>
        <w:t>家庭账户</w:t>
      </w:r>
      <w:r w:rsidR="00D77511">
        <w:rPr>
          <w:rFonts w:hint="eastAsia"/>
        </w:rPr>
        <w:t>绑定</w:t>
      </w:r>
      <w:bookmarkEnd w:id="2"/>
    </w:p>
    <w:p w:rsidR="00D32937" w:rsidRPr="00D32937" w:rsidRDefault="00D77511" w:rsidP="00D32937">
      <w:r>
        <w:rPr>
          <w:rFonts w:hint="eastAsia"/>
        </w:rPr>
        <w:t>家庭各个成员注册时共用同一个手机号，即为绑定家庭账户，同一个手机</w:t>
      </w:r>
      <w:proofErr w:type="gramStart"/>
      <w:r>
        <w:rPr>
          <w:rFonts w:hint="eastAsia"/>
        </w:rPr>
        <w:t>号最多</w:t>
      </w:r>
      <w:proofErr w:type="gramEnd"/>
      <w:r>
        <w:rPr>
          <w:rFonts w:hint="eastAsia"/>
        </w:rPr>
        <w:t>绑定五个账户。</w:t>
      </w:r>
    </w:p>
    <w:p w:rsidR="009E6792" w:rsidRDefault="004E1E34" w:rsidP="00345A96">
      <w:pPr>
        <w:pStyle w:val="20"/>
      </w:pPr>
      <w:bookmarkStart w:id="3" w:name="_Toc479951970"/>
      <w:r>
        <w:rPr>
          <w:rFonts w:hint="eastAsia"/>
        </w:rPr>
        <w:t>实名认证</w:t>
      </w:r>
      <w:bookmarkEnd w:id="3"/>
    </w:p>
    <w:p w:rsidR="00490F01" w:rsidRPr="00490F01" w:rsidRDefault="00490F01" w:rsidP="00490F01">
      <w:r>
        <w:rPr>
          <w:rFonts w:hint="eastAsia"/>
        </w:rPr>
        <w:t>登录系统后，会提示用户进行实名认证。</w:t>
      </w:r>
    </w:p>
    <w:p w:rsidR="004E1E34" w:rsidRDefault="004E1E34" w:rsidP="004E1E34">
      <w:r>
        <w:rPr>
          <w:noProof/>
        </w:rPr>
        <w:lastRenderedPageBreak/>
        <w:drawing>
          <wp:inline distT="0" distB="0" distL="0" distR="0" wp14:anchorId="607A09E7" wp14:editId="44DAD170">
            <wp:extent cx="3676191" cy="1600000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76191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69B" w:rsidRDefault="0066769B" w:rsidP="004E1E34">
      <w:r>
        <w:rPr>
          <w:rFonts w:hint="eastAsia"/>
        </w:rPr>
        <w:t>在系统管理菜单下找到实名认证，</w:t>
      </w:r>
      <w:r w:rsidR="00EF5C2E">
        <w:rPr>
          <w:rFonts w:hint="eastAsia"/>
        </w:rPr>
        <w:t>找到实名认证的操作。</w:t>
      </w:r>
    </w:p>
    <w:p w:rsidR="0066769B" w:rsidRDefault="007305C9" w:rsidP="004E1E34">
      <w:r>
        <w:rPr>
          <w:noProof/>
        </w:rPr>
        <w:drawing>
          <wp:inline distT="0" distB="0" distL="0" distR="0" wp14:anchorId="19A18C75" wp14:editId="65962504">
            <wp:extent cx="5274310" cy="1559096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F" w:rsidRDefault="0025733F" w:rsidP="004E1E34">
      <w:r>
        <w:rPr>
          <w:rFonts w:hint="eastAsia"/>
        </w:rPr>
        <w:t>社保卡</w:t>
      </w:r>
      <w:r w:rsidR="00A056CE">
        <w:rPr>
          <w:rFonts w:hint="eastAsia"/>
        </w:rPr>
        <w:t>已制卡</w:t>
      </w:r>
      <w:r w:rsidR="009C253B">
        <w:rPr>
          <w:rFonts w:hint="eastAsia"/>
        </w:rPr>
        <w:t>未领</w:t>
      </w:r>
      <w:r>
        <w:rPr>
          <w:rFonts w:hint="eastAsia"/>
        </w:rPr>
        <w:t>卡</w:t>
      </w:r>
      <w:r w:rsidR="009C253B">
        <w:rPr>
          <w:rFonts w:hint="eastAsia"/>
        </w:rPr>
        <w:t>的</w:t>
      </w:r>
      <w:r w:rsidR="001370CE">
        <w:rPr>
          <w:rFonts w:hint="eastAsia"/>
        </w:rPr>
        <w:t>情况：只能</w:t>
      </w:r>
      <w:r w:rsidR="00612036">
        <w:rPr>
          <w:rFonts w:hint="eastAsia"/>
        </w:rPr>
        <w:t>通过人脸识别认证</w:t>
      </w:r>
      <w:r w:rsidR="00C47C50">
        <w:rPr>
          <w:rFonts w:hint="eastAsia"/>
        </w:rPr>
        <w:t>，</w:t>
      </w:r>
      <w:r w:rsidR="006713DF">
        <w:rPr>
          <w:rFonts w:hint="eastAsia"/>
        </w:rPr>
        <w:t>下载</w:t>
      </w:r>
      <w:r w:rsidR="006713DF">
        <w:rPr>
          <w:rFonts w:hint="eastAsia"/>
        </w:rPr>
        <w:t>APP</w:t>
      </w:r>
      <w:r w:rsidR="006713DF">
        <w:rPr>
          <w:rFonts w:hint="eastAsia"/>
        </w:rPr>
        <w:t>，进行人脸识别，完成认证。</w:t>
      </w:r>
    </w:p>
    <w:p w:rsidR="009C253B" w:rsidRDefault="009C253B" w:rsidP="004E1E34">
      <w:r>
        <w:rPr>
          <w:noProof/>
        </w:rPr>
        <w:drawing>
          <wp:inline distT="0" distB="0" distL="0" distR="0" wp14:anchorId="4C16F35A" wp14:editId="2782A8ED">
            <wp:extent cx="3238095" cy="1485714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55A" w:rsidRDefault="001A155A" w:rsidP="004E1E34">
      <w:r>
        <w:rPr>
          <w:rFonts w:hint="eastAsia"/>
        </w:rPr>
        <w:t>社保卡已领的情况：</w:t>
      </w:r>
      <w:r w:rsidR="00E749FE">
        <w:rPr>
          <w:rFonts w:hint="eastAsia"/>
        </w:rPr>
        <w:t>1</w:t>
      </w:r>
      <w:r w:rsidR="00E749FE">
        <w:rPr>
          <w:rFonts w:hint="eastAsia"/>
        </w:rPr>
        <w:t>扫描</w:t>
      </w:r>
      <w:proofErr w:type="gramStart"/>
      <w:r w:rsidR="00E749FE">
        <w:rPr>
          <w:rFonts w:hint="eastAsia"/>
        </w:rPr>
        <w:t>二维码下载</w:t>
      </w:r>
      <w:proofErr w:type="gramEnd"/>
      <w:r w:rsidR="00E749FE">
        <w:rPr>
          <w:rFonts w:hint="eastAsia"/>
        </w:rPr>
        <w:t>APP</w:t>
      </w:r>
      <w:r w:rsidR="00E749FE">
        <w:rPr>
          <w:rFonts w:hint="eastAsia"/>
        </w:rPr>
        <w:t>进行人脸识别认证；</w:t>
      </w:r>
      <w:r w:rsidR="00E749FE">
        <w:rPr>
          <w:rFonts w:hint="eastAsia"/>
        </w:rPr>
        <w:t>2</w:t>
      </w:r>
      <w:r w:rsidR="00E749FE">
        <w:rPr>
          <w:rFonts w:hint="eastAsia"/>
        </w:rPr>
        <w:t>验证预留手机号码认证。</w:t>
      </w:r>
    </w:p>
    <w:p w:rsidR="001C12A8" w:rsidRDefault="00E749FE" w:rsidP="004E1E34">
      <w:r>
        <w:rPr>
          <w:noProof/>
        </w:rPr>
        <w:drawing>
          <wp:inline distT="0" distB="0" distL="0" distR="0" wp14:anchorId="5A974EC8" wp14:editId="79B641D1">
            <wp:extent cx="5274310" cy="3152377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2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EC" w:rsidRDefault="00C80E4A" w:rsidP="004E1E34">
      <w:r>
        <w:rPr>
          <w:rFonts w:hint="eastAsia"/>
        </w:rPr>
        <w:lastRenderedPageBreak/>
        <w:t>实名认证成功。</w:t>
      </w:r>
    </w:p>
    <w:p w:rsidR="004309EC" w:rsidRDefault="004309EC" w:rsidP="004E1E34">
      <w:r>
        <w:rPr>
          <w:noProof/>
        </w:rPr>
        <w:drawing>
          <wp:inline distT="0" distB="0" distL="0" distR="0" wp14:anchorId="6007F618" wp14:editId="2C78EAA2">
            <wp:extent cx="3171429" cy="25238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3FC" w:rsidRDefault="008163FC" w:rsidP="004E1E34">
      <w:r>
        <w:rPr>
          <w:rFonts w:hint="eastAsia"/>
        </w:rPr>
        <w:t>重新登录系统，菜单权限增加。</w:t>
      </w:r>
    </w:p>
    <w:p w:rsidR="008163FC" w:rsidRDefault="008163FC" w:rsidP="004E1E34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CE229E" wp14:editId="4012D21A">
                <wp:simplePos x="0" y="0"/>
                <wp:positionH relativeFrom="column">
                  <wp:posOffset>1800860</wp:posOffset>
                </wp:positionH>
                <wp:positionV relativeFrom="paragraph">
                  <wp:posOffset>1505458</wp:posOffset>
                </wp:positionV>
                <wp:extent cx="548640" cy="359664"/>
                <wp:effectExtent l="0" t="19050" r="41910" b="40640"/>
                <wp:wrapNone/>
                <wp:docPr id="19" name="右箭头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8640" cy="35966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19" o:spid="_x0000_s1026" type="#_x0000_t13" style="position:absolute;left:0;text-align:left;margin-left:141.8pt;margin-top:118.55pt;width:43.2pt;height:28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" adj="14520" fillcolor="#4f81bd [3204]" strokecolor="#243f60 [1604]" strokeweight="2pt"/>
            </w:pict>
          </mc:Fallback>
        </mc:AlternateContent>
      </w:r>
      <w:r>
        <w:rPr>
          <w:noProof/>
        </w:rPr>
        <w:drawing>
          <wp:inline distT="0" distB="0" distL="0" distR="0" wp14:anchorId="2D130CF5" wp14:editId="4EE4E0DB">
            <wp:extent cx="1619048" cy="2723810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19048" cy="2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</w:t>
      </w:r>
      <w:r>
        <w:rPr>
          <w:noProof/>
        </w:rPr>
        <w:drawing>
          <wp:inline distT="0" distB="0" distL="0" distR="0" wp14:anchorId="3D9300D5" wp14:editId="4B93CBF6">
            <wp:extent cx="1561905" cy="3019048"/>
            <wp:effectExtent l="0" t="0" r="63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3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CD3" w:rsidRDefault="00F55CD3" w:rsidP="00F55CD3">
      <w:pPr>
        <w:pStyle w:val="20"/>
      </w:pPr>
      <w:bookmarkStart w:id="4" w:name="_Toc479951971"/>
      <w:r>
        <w:rPr>
          <w:rFonts w:hint="eastAsia"/>
        </w:rPr>
        <w:t>密码修改</w:t>
      </w:r>
      <w:bookmarkEnd w:id="4"/>
    </w:p>
    <w:p w:rsidR="00F55CD3" w:rsidRDefault="00F55CD3" w:rsidP="00F55CD3">
      <w:r>
        <w:rPr>
          <w:rFonts w:hint="eastAsia"/>
        </w:rPr>
        <w:t>在系统管理菜单下找到密码修改</w:t>
      </w:r>
      <w:r w:rsidR="007A20DB">
        <w:rPr>
          <w:rFonts w:hint="eastAsia"/>
        </w:rPr>
        <w:t>子菜单</w:t>
      </w:r>
      <w:r>
        <w:rPr>
          <w:rFonts w:hint="eastAsia"/>
        </w:rPr>
        <w:t>，可修改密码。</w:t>
      </w:r>
    </w:p>
    <w:p w:rsidR="00F55CD3" w:rsidRPr="00F55CD3" w:rsidRDefault="00F55CD3" w:rsidP="00F55CD3">
      <w:r>
        <w:rPr>
          <w:noProof/>
        </w:rPr>
        <w:drawing>
          <wp:inline distT="0" distB="0" distL="0" distR="0" wp14:anchorId="00047B61" wp14:editId="46FDF801">
            <wp:extent cx="4171429" cy="1647619"/>
            <wp:effectExtent l="0" t="0" r="63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71429" cy="1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6F6" w:rsidRDefault="002026F6" w:rsidP="002026F6">
      <w:pPr>
        <w:pStyle w:val="20"/>
      </w:pPr>
      <w:bookmarkStart w:id="5" w:name="_Toc479951972"/>
      <w:r>
        <w:rPr>
          <w:rFonts w:hint="eastAsia"/>
        </w:rPr>
        <w:lastRenderedPageBreak/>
        <w:t>个人查询</w:t>
      </w:r>
      <w:bookmarkEnd w:id="5"/>
    </w:p>
    <w:p w:rsidR="002026F6" w:rsidRDefault="002026F6" w:rsidP="002026F6">
      <w:pPr>
        <w:pStyle w:val="30"/>
      </w:pPr>
      <w:bookmarkStart w:id="6" w:name="_Toc479951973"/>
      <w:r>
        <w:rPr>
          <w:rFonts w:hint="eastAsia"/>
        </w:rPr>
        <w:t>基本信息</w:t>
      </w:r>
      <w:bookmarkEnd w:id="6"/>
    </w:p>
    <w:p w:rsidR="002026F6" w:rsidRDefault="00F33345" w:rsidP="002026F6">
      <w:r>
        <w:rPr>
          <w:rFonts w:hint="eastAsia"/>
        </w:rPr>
        <w:t>查看个人基本信息。</w:t>
      </w:r>
    </w:p>
    <w:p w:rsidR="00C41477" w:rsidRDefault="00F33345" w:rsidP="002026F6">
      <w:r>
        <w:rPr>
          <w:noProof/>
        </w:rPr>
        <w:drawing>
          <wp:inline distT="0" distB="0" distL="0" distR="0" wp14:anchorId="182007F2" wp14:editId="1FDD9E7D">
            <wp:extent cx="5274310" cy="1650053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031" w:rsidRDefault="00260031" w:rsidP="002026F6">
      <w:r>
        <w:rPr>
          <w:rFonts w:hint="eastAsia"/>
        </w:rPr>
        <w:t>要查看家庭其他成员参保信息，点击账户切换按钮，勾选要查看的记录，点确定。</w:t>
      </w:r>
    </w:p>
    <w:p w:rsidR="00260031" w:rsidRDefault="00260031" w:rsidP="002026F6">
      <w:r>
        <w:rPr>
          <w:noProof/>
        </w:rPr>
        <w:drawing>
          <wp:inline distT="0" distB="0" distL="0" distR="0" wp14:anchorId="1415F781" wp14:editId="29C4DE64">
            <wp:extent cx="5274310" cy="2419223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345" w:rsidRDefault="00F33345" w:rsidP="002026F6">
      <w:r>
        <w:rPr>
          <w:rFonts w:hint="eastAsia"/>
        </w:rPr>
        <w:t>生成</w:t>
      </w:r>
      <w:proofErr w:type="gramStart"/>
      <w:r>
        <w:rPr>
          <w:rFonts w:hint="eastAsia"/>
        </w:rPr>
        <w:t>参保证明</w:t>
      </w:r>
      <w:proofErr w:type="gramEnd"/>
      <w:r>
        <w:rPr>
          <w:rFonts w:hint="eastAsia"/>
        </w:rPr>
        <w:t>：填写用途，可为空，点生成按钮。</w:t>
      </w:r>
    </w:p>
    <w:p w:rsidR="00F33345" w:rsidRPr="002026F6" w:rsidRDefault="00F33345" w:rsidP="002026F6">
      <w:r>
        <w:rPr>
          <w:noProof/>
        </w:rPr>
        <w:lastRenderedPageBreak/>
        <w:drawing>
          <wp:inline distT="0" distB="0" distL="0" distR="0" wp14:anchorId="00946398" wp14:editId="57BD79B6">
            <wp:extent cx="5274310" cy="3314147"/>
            <wp:effectExtent l="0" t="0" r="254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9EC" w:rsidRDefault="002127C6" w:rsidP="004E1E34">
      <w:r>
        <w:rPr>
          <w:rFonts w:hint="eastAsia"/>
        </w:rPr>
        <w:t>生成</w:t>
      </w:r>
      <w:r w:rsidR="001A03D3">
        <w:rPr>
          <w:rFonts w:hint="eastAsia"/>
        </w:rPr>
        <w:t>了带公章的</w:t>
      </w:r>
      <w:r>
        <w:rPr>
          <w:rFonts w:hint="eastAsia"/>
        </w:rPr>
        <w:t>个人基本信息</w:t>
      </w:r>
      <w:proofErr w:type="gramStart"/>
      <w:r>
        <w:rPr>
          <w:rFonts w:hint="eastAsia"/>
        </w:rPr>
        <w:t>参保证明</w:t>
      </w:r>
      <w:proofErr w:type="gramEnd"/>
      <w:r w:rsidR="00297ECE">
        <w:rPr>
          <w:rFonts w:hint="eastAsia"/>
        </w:rPr>
        <w:t>附件</w:t>
      </w:r>
      <w:r w:rsidR="001A03D3">
        <w:rPr>
          <w:rFonts w:hint="eastAsia"/>
        </w:rPr>
        <w:t>，如本机已连接打印机，可点打印按钮进行打印。</w:t>
      </w:r>
    </w:p>
    <w:p w:rsidR="008820CB" w:rsidRDefault="001A03D3" w:rsidP="004E1E34">
      <w:r>
        <w:rPr>
          <w:noProof/>
        </w:rPr>
        <w:drawing>
          <wp:inline distT="0" distB="0" distL="0" distR="0" wp14:anchorId="1AF31D80" wp14:editId="7BBF8965">
            <wp:extent cx="5274310" cy="2479048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477" w:rsidRDefault="00C41477" w:rsidP="004E1E34">
      <w:r>
        <w:rPr>
          <w:rFonts w:hint="eastAsia"/>
        </w:rPr>
        <w:t>查看所有的打印记录</w:t>
      </w:r>
      <w:r w:rsidR="00A312B7">
        <w:rPr>
          <w:rFonts w:hint="eastAsia"/>
        </w:rPr>
        <w:t>。</w:t>
      </w:r>
    </w:p>
    <w:p w:rsidR="00C41477" w:rsidRDefault="00C41477" w:rsidP="004E1E34">
      <w:r>
        <w:rPr>
          <w:noProof/>
        </w:rPr>
        <w:lastRenderedPageBreak/>
        <w:drawing>
          <wp:inline distT="0" distB="0" distL="0" distR="0" wp14:anchorId="7E06D5FB" wp14:editId="674C0CC5">
            <wp:extent cx="5274310" cy="2494309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477" w:rsidRDefault="00C41477" w:rsidP="00C41477">
      <w:pPr>
        <w:pStyle w:val="30"/>
      </w:pPr>
      <w:bookmarkStart w:id="7" w:name="_Toc479951974"/>
      <w:r>
        <w:rPr>
          <w:rFonts w:hint="eastAsia"/>
        </w:rPr>
        <w:t>应缴实缴</w:t>
      </w:r>
      <w:bookmarkEnd w:id="7"/>
    </w:p>
    <w:p w:rsidR="00C41477" w:rsidRPr="00C41477" w:rsidRDefault="00C41477" w:rsidP="00C41477">
      <w:r>
        <w:rPr>
          <w:rFonts w:hint="eastAsia"/>
        </w:rPr>
        <w:t>按险种、款项、缴费标志、款项所属期查询应缴实缴明细。</w:t>
      </w:r>
    </w:p>
    <w:p w:rsidR="00245D65" w:rsidRDefault="00E27BEF" w:rsidP="004E1E34">
      <w:r>
        <w:rPr>
          <w:noProof/>
        </w:rPr>
        <w:drawing>
          <wp:inline distT="0" distB="0" distL="0" distR="0" wp14:anchorId="6B92D4E1" wp14:editId="7AFDAA7B">
            <wp:extent cx="5274310" cy="246134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BA4" w:rsidRDefault="00294BA4" w:rsidP="004E1E34">
      <w:r>
        <w:rPr>
          <w:rFonts w:hint="eastAsia"/>
        </w:rPr>
        <w:t>打印放弃养老欠费补缴转移申请</w:t>
      </w:r>
      <w:r w:rsidR="000E65AE">
        <w:rPr>
          <w:rFonts w:hint="eastAsia"/>
        </w:rPr>
        <w:t>，为了保证文件下载成功，</w:t>
      </w:r>
      <w:proofErr w:type="gramStart"/>
      <w:r w:rsidR="000E65AE">
        <w:rPr>
          <w:rFonts w:hint="eastAsia"/>
        </w:rPr>
        <w:t>请确定未</w:t>
      </w:r>
      <w:proofErr w:type="gramEnd"/>
      <w:r w:rsidR="000E65AE">
        <w:rPr>
          <w:rFonts w:hint="eastAsia"/>
        </w:rPr>
        <w:t>打开“</w:t>
      </w:r>
      <w:r w:rsidR="000E65AE" w:rsidRPr="000E65AE">
        <w:rPr>
          <w:rFonts w:hint="eastAsia"/>
        </w:rPr>
        <w:t>放弃养老欠费补缴转移申请表</w:t>
      </w:r>
      <w:r w:rsidR="000E65AE" w:rsidRPr="000E65AE">
        <w:rPr>
          <w:rFonts w:hint="eastAsia"/>
        </w:rPr>
        <w:t>.</w:t>
      </w:r>
      <w:proofErr w:type="spellStart"/>
      <w:r w:rsidR="000E65AE" w:rsidRPr="000E65AE">
        <w:rPr>
          <w:rFonts w:hint="eastAsia"/>
        </w:rPr>
        <w:t>pdf</w:t>
      </w:r>
      <w:proofErr w:type="spellEnd"/>
      <w:r w:rsidR="000E65AE">
        <w:rPr>
          <w:rFonts w:hint="eastAsia"/>
        </w:rPr>
        <w:t>”</w:t>
      </w:r>
      <w:r w:rsidR="00822604">
        <w:rPr>
          <w:rFonts w:hint="eastAsia"/>
        </w:rPr>
        <w:t>的</w:t>
      </w:r>
      <w:r w:rsidR="000E65AE">
        <w:rPr>
          <w:rFonts w:hint="eastAsia"/>
        </w:rPr>
        <w:t>同名文件。</w:t>
      </w:r>
    </w:p>
    <w:p w:rsidR="00294BA4" w:rsidRDefault="00294BA4" w:rsidP="004E1E34">
      <w:r>
        <w:rPr>
          <w:noProof/>
        </w:rPr>
        <w:drawing>
          <wp:inline distT="0" distB="0" distL="0" distR="0" wp14:anchorId="70821C5A" wp14:editId="4A86A9A6">
            <wp:extent cx="4133334" cy="2295238"/>
            <wp:effectExtent l="0" t="0" r="63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33334" cy="2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7B0" w:rsidRDefault="009067B0" w:rsidP="009067B0">
      <w:pPr>
        <w:pStyle w:val="30"/>
      </w:pPr>
      <w:bookmarkStart w:id="8" w:name="_Toc479951975"/>
      <w:r>
        <w:rPr>
          <w:rFonts w:hint="eastAsia"/>
        </w:rPr>
        <w:lastRenderedPageBreak/>
        <w:t>养老账户</w:t>
      </w:r>
      <w:bookmarkEnd w:id="8"/>
    </w:p>
    <w:p w:rsidR="009067B0" w:rsidRDefault="009067B0" w:rsidP="009067B0">
      <w:r>
        <w:rPr>
          <w:rFonts w:hint="eastAsia"/>
        </w:rPr>
        <w:t>养老保险缴费情况明细。</w:t>
      </w:r>
    </w:p>
    <w:p w:rsidR="009067B0" w:rsidRDefault="009067B0" w:rsidP="009067B0">
      <w:r>
        <w:rPr>
          <w:noProof/>
        </w:rPr>
        <w:drawing>
          <wp:inline distT="0" distB="0" distL="0" distR="0" wp14:anchorId="2B271003" wp14:editId="149DFA3D">
            <wp:extent cx="5274310" cy="2477216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604" w:rsidRDefault="00DF14A1" w:rsidP="00DF14A1">
      <w:pPr>
        <w:pStyle w:val="30"/>
      </w:pPr>
      <w:bookmarkStart w:id="9" w:name="_Toc479951976"/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划账</w:t>
      </w:r>
      <w:bookmarkEnd w:id="9"/>
    </w:p>
    <w:p w:rsidR="00796DE6" w:rsidRPr="00796DE6" w:rsidRDefault="00796DE6" w:rsidP="00796DE6">
      <w:r>
        <w:rPr>
          <w:rFonts w:hint="eastAsia"/>
        </w:rPr>
        <w:t>医疗保险缴费情况明细。</w:t>
      </w:r>
    </w:p>
    <w:p w:rsidR="007305C9" w:rsidRDefault="00DF14A1" w:rsidP="004E1E34">
      <w:r>
        <w:rPr>
          <w:noProof/>
        </w:rPr>
        <w:drawing>
          <wp:inline distT="0" distB="0" distL="0" distR="0" wp14:anchorId="0B95C404" wp14:editId="0B8D765E">
            <wp:extent cx="5274310" cy="2492478"/>
            <wp:effectExtent l="0" t="0" r="2540" b="317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2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DE6" w:rsidRDefault="00796DE6" w:rsidP="004E1E34"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个人账户组成情况。</w:t>
      </w:r>
    </w:p>
    <w:p w:rsidR="00796DE6" w:rsidRDefault="00796DE6" w:rsidP="004E1E34">
      <w:r>
        <w:rPr>
          <w:noProof/>
        </w:rPr>
        <w:lastRenderedPageBreak/>
        <w:drawing>
          <wp:inline distT="0" distB="0" distL="0" distR="0" wp14:anchorId="4D02AE5E" wp14:editId="7AE82B27">
            <wp:extent cx="5274310" cy="3173132"/>
            <wp:effectExtent l="0" t="0" r="254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370" w:rsidRDefault="00CE1370" w:rsidP="00CE1370">
      <w:pPr>
        <w:pStyle w:val="30"/>
      </w:pPr>
      <w:bookmarkStart w:id="10" w:name="_Toc479951977"/>
      <w:r>
        <w:rPr>
          <w:rFonts w:hint="eastAsia"/>
        </w:rPr>
        <w:t>个人账户单</w:t>
      </w:r>
      <w:bookmarkEnd w:id="10"/>
    </w:p>
    <w:p w:rsidR="00CE1370" w:rsidRPr="00CE1370" w:rsidRDefault="00CE1370" w:rsidP="00CE1370">
      <w:r>
        <w:rPr>
          <w:rFonts w:hint="eastAsia"/>
        </w:rPr>
        <w:t>个人基本信息、所有险种缴费详细情况表。</w:t>
      </w:r>
    </w:p>
    <w:p w:rsidR="00CE1370" w:rsidRDefault="00CE1370" w:rsidP="00CE1370">
      <w:r>
        <w:rPr>
          <w:noProof/>
        </w:rPr>
        <w:drawing>
          <wp:inline distT="0" distB="0" distL="0" distR="0" wp14:anchorId="37CC83A9" wp14:editId="3BE3B40D">
            <wp:extent cx="5274310" cy="2512012"/>
            <wp:effectExtent l="0" t="0" r="2540" b="31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16" w:rsidRDefault="00CD45E1" w:rsidP="00CE1370">
      <w:r>
        <w:rPr>
          <w:rFonts w:hint="eastAsia"/>
        </w:rPr>
        <w:t>点击表格标题，对数据进行升序降序排列，如缴费年度。</w:t>
      </w:r>
    </w:p>
    <w:p w:rsidR="00120916" w:rsidRDefault="00CD45E1" w:rsidP="00CE1370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7F1F68" wp14:editId="0CE4939A">
                <wp:simplePos x="0" y="0"/>
                <wp:positionH relativeFrom="column">
                  <wp:posOffset>1118616</wp:posOffset>
                </wp:positionH>
                <wp:positionV relativeFrom="paragraph">
                  <wp:posOffset>1033272</wp:posOffset>
                </wp:positionV>
                <wp:extent cx="414528" cy="316992"/>
                <wp:effectExtent l="0" t="19050" r="43180" b="45085"/>
                <wp:wrapNone/>
                <wp:docPr id="40" name="右箭头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528" cy="316992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右箭头 40" o:spid="_x0000_s1026" type="#_x0000_t13" style="position:absolute;left:0;text-align:left;margin-left:88.1pt;margin-top:81.35pt;width:32.65pt;height:24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" adj="13341" fillcolor="#4f81bd [3204]" strokecolor="#243f60 [1604]" strokeweight="2pt"/>
            </w:pict>
          </mc:Fallback>
        </mc:AlternateContent>
      </w:r>
      <w:r>
        <w:rPr>
          <w:noProof/>
        </w:rPr>
        <w:drawing>
          <wp:inline distT="0" distB="0" distL="0" distR="0" wp14:anchorId="37FF44FA" wp14:editId="5705EFFA">
            <wp:extent cx="1000000" cy="2514286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000000" cy="2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noProof/>
        </w:rPr>
        <w:drawing>
          <wp:inline distT="0" distB="0" distL="0" distR="0" wp14:anchorId="19D43CC3" wp14:editId="7E2BD0BD">
            <wp:extent cx="952381" cy="2514286"/>
            <wp:effectExtent l="0" t="0" r="635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952381" cy="2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F4" w:rsidRDefault="009165F4" w:rsidP="009165F4">
      <w:pPr>
        <w:pStyle w:val="30"/>
      </w:pPr>
      <w:bookmarkStart w:id="11" w:name="_Toc479951978"/>
      <w:r>
        <w:rPr>
          <w:rFonts w:hint="eastAsia"/>
        </w:rPr>
        <w:t>报销回执单</w:t>
      </w:r>
      <w:bookmarkEnd w:id="11"/>
    </w:p>
    <w:p w:rsidR="009165F4" w:rsidRPr="009165F4" w:rsidRDefault="009165F4" w:rsidP="009165F4">
      <w:r>
        <w:rPr>
          <w:rFonts w:hint="eastAsia"/>
        </w:rPr>
        <w:t>下载报销回执单。</w:t>
      </w:r>
    </w:p>
    <w:p w:rsidR="009165F4" w:rsidRDefault="009165F4" w:rsidP="00CE1370">
      <w:r>
        <w:rPr>
          <w:noProof/>
        </w:rPr>
        <w:drawing>
          <wp:inline distT="0" distB="0" distL="0" distR="0" wp14:anchorId="71F3E2EF" wp14:editId="3455E9D4">
            <wp:extent cx="5274310" cy="845477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F4" w:rsidRDefault="009165F4" w:rsidP="009165F4">
      <w:pPr>
        <w:pStyle w:val="30"/>
      </w:pPr>
      <w:bookmarkStart w:id="12" w:name="_Toc479951979"/>
      <w:r>
        <w:rPr>
          <w:rFonts w:hint="eastAsia"/>
        </w:rPr>
        <w:t>社保卡信息</w:t>
      </w:r>
      <w:bookmarkEnd w:id="12"/>
    </w:p>
    <w:p w:rsidR="009165F4" w:rsidRDefault="009165F4" w:rsidP="00CE1370">
      <w:r>
        <w:rPr>
          <w:rFonts w:hint="eastAsia"/>
        </w:rPr>
        <w:t>查看社保卡详细信息。</w:t>
      </w:r>
    </w:p>
    <w:p w:rsidR="009165F4" w:rsidRDefault="009165F4" w:rsidP="00CE1370">
      <w:r>
        <w:rPr>
          <w:noProof/>
        </w:rPr>
        <w:drawing>
          <wp:inline distT="0" distB="0" distL="0" distR="0" wp14:anchorId="5EF83F5B" wp14:editId="74A381FD">
            <wp:extent cx="5274310" cy="1140325"/>
            <wp:effectExtent l="0" t="0" r="254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0CB" w:rsidRDefault="00F77505" w:rsidP="00F77505">
      <w:pPr>
        <w:pStyle w:val="30"/>
      </w:pPr>
      <w:bookmarkStart w:id="13" w:name="_Toc479951980"/>
      <w:r>
        <w:rPr>
          <w:rFonts w:hint="eastAsia"/>
        </w:rPr>
        <w:t>在线验证参保信息</w:t>
      </w:r>
      <w:bookmarkEnd w:id="13"/>
    </w:p>
    <w:p w:rsidR="00E0672F" w:rsidRPr="00E0672F" w:rsidRDefault="00E0672F" w:rsidP="00E0672F">
      <w:r>
        <w:rPr>
          <w:rFonts w:hint="eastAsia"/>
        </w:rPr>
        <w:t>输入验证码，点验证按钮。</w:t>
      </w:r>
      <w:r w:rsidR="00FA2CB1">
        <w:rPr>
          <w:rFonts w:hint="eastAsia"/>
        </w:rPr>
        <w:t>如果能查出文件，对应</w:t>
      </w:r>
      <w:r w:rsidR="00BA0081">
        <w:rPr>
          <w:rFonts w:hint="eastAsia"/>
        </w:rPr>
        <w:t>纸质</w:t>
      </w:r>
      <w:r w:rsidR="008A560F">
        <w:rPr>
          <w:rFonts w:hint="eastAsia"/>
        </w:rPr>
        <w:t>文</w:t>
      </w:r>
      <w:r w:rsidR="00BA0081">
        <w:rPr>
          <w:rFonts w:hint="eastAsia"/>
        </w:rPr>
        <w:t>档电子</w:t>
      </w:r>
      <w:r w:rsidR="008A560F">
        <w:rPr>
          <w:rFonts w:hint="eastAsia"/>
        </w:rPr>
        <w:t>文</w:t>
      </w:r>
      <w:r w:rsidR="00BA0081">
        <w:rPr>
          <w:rFonts w:hint="eastAsia"/>
        </w:rPr>
        <w:t>档验证</w:t>
      </w:r>
      <w:r w:rsidR="00FA2CB1">
        <w:rPr>
          <w:rFonts w:hint="eastAsia"/>
        </w:rPr>
        <w:t>文件的</w:t>
      </w:r>
      <w:r w:rsidR="003E0EBA">
        <w:rPr>
          <w:rFonts w:hint="eastAsia"/>
        </w:rPr>
        <w:t>真实</w:t>
      </w:r>
      <w:r w:rsidR="006145DB">
        <w:rPr>
          <w:rFonts w:hint="eastAsia"/>
        </w:rPr>
        <w:t>一致</w:t>
      </w:r>
      <w:r w:rsidR="00FA2CB1">
        <w:rPr>
          <w:rFonts w:hint="eastAsia"/>
        </w:rPr>
        <w:t>性。</w:t>
      </w:r>
    </w:p>
    <w:p w:rsidR="00323115" w:rsidRDefault="00E0672F" w:rsidP="00CE1370">
      <w:r>
        <w:rPr>
          <w:noProof/>
        </w:rPr>
        <w:lastRenderedPageBreak/>
        <w:drawing>
          <wp:inline distT="0" distB="0" distL="0" distR="0" wp14:anchorId="3FBEB162" wp14:editId="11A7DACA">
            <wp:extent cx="5274310" cy="17229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67F" w:rsidRDefault="00DF33C4" w:rsidP="00DF33C4">
      <w:pPr>
        <w:pStyle w:val="20"/>
      </w:pPr>
      <w:bookmarkStart w:id="14" w:name="_Toc479951981"/>
      <w:bookmarkStart w:id="15" w:name="_GoBack"/>
      <w:bookmarkEnd w:id="15"/>
      <w:r>
        <w:rPr>
          <w:rFonts w:hint="eastAsia"/>
        </w:rPr>
        <w:t>失业金办理</w:t>
      </w:r>
      <w:bookmarkEnd w:id="14"/>
    </w:p>
    <w:p w:rsidR="00DF33C4" w:rsidRDefault="00DF33C4" w:rsidP="00DF33C4">
      <w:pPr>
        <w:pStyle w:val="30"/>
      </w:pPr>
      <w:bookmarkStart w:id="16" w:name="_Toc479951982"/>
      <w:r>
        <w:rPr>
          <w:rFonts w:hint="eastAsia"/>
        </w:rPr>
        <w:t>失业</w:t>
      </w:r>
      <w:proofErr w:type="gramStart"/>
      <w:r>
        <w:rPr>
          <w:rFonts w:hint="eastAsia"/>
        </w:rPr>
        <w:t>金登记</w:t>
      </w:r>
      <w:proofErr w:type="gramEnd"/>
      <w:r>
        <w:rPr>
          <w:rFonts w:hint="eastAsia"/>
        </w:rPr>
        <w:t>备案</w:t>
      </w:r>
      <w:bookmarkEnd w:id="16"/>
    </w:p>
    <w:p w:rsidR="00DF33C4" w:rsidRDefault="00467ED1" w:rsidP="00DF33C4">
      <w:r w:rsidRPr="00467ED1">
        <w:rPr>
          <w:rFonts w:hint="eastAsia"/>
        </w:rPr>
        <w:t>参保人员与单位解除劳动关系后，可以直接在网上办理失业保险金申领登记备案，对于符合业务规则、约束规则的人员，选择所在的区</w:t>
      </w:r>
      <w:r w:rsidRPr="00467ED1">
        <w:rPr>
          <w:rFonts w:hint="eastAsia"/>
        </w:rPr>
        <w:t>/</w:t>
      </w:r>
      <w:r w:rsidRPr="00467ED1">
        <w:rPr>
          <w:rFonts w:hint="eastAsia"/>
        </w:rPr>
        <w:t>街道</w:t>
      </w:r>
      <w:r w:rsidRPr="00467ED1">
        <w:rPr>
          <w:rFonts w:hint="eastAsia"/>
        </w:rPr>
        <w:t>/</w:t>
      </w:r>
      <w:r w:rsidRPr="00467ED1">
        <w:rPr>
          <w:rFonts w:hint="eastAsia"/>
        </w:rPr>
        <w:t>社区，录入家庭详细地址等信息，上传电</w:t>
      </w:r>
      <w:proofErr w:type="gramStart"/>
      <w:r w:rsidRPr="00467ED1">
        <w:rPr>
          <w:rFonts w:hint="eastAsia"/>
        </w:rPr>
        <w:t>子照片</w:t>
      </w:r>
      <w:proofErr w:type="gramEnd"/>
      <w:r w:rsidRPr="00467ED1">
        <w:rPr>
          <w:rFonts w:hint="eastAsia"/>
        </w:rPr>
        <w:t>后直接打印出失业保险金申领登记表。</w:t>
      </w:r>
    </w:p>
    <w:p w:rsidR="004A4F04" w:rsidRDefault="00913C9F" w:rsidP="00DF33C4">
      <w:r>
        <w:rPr>
          <w:noProof/>
        </w:rPr>
        <w:drawing>
          <wp:inline distT="0" distB="0" distL="0" distR="0" wp14:anchorId="2AA3C600" wp14:editId="72C16C92">
            <wp:extent cx="5274310" cy="2510181"/>
            <wp:effectExtent l="0" t="0" r="254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79E" w:rsidRDefault="0096479E" w:rsidP="00DF33C4">
      <w:r>
        <w:rPr>
          <w:rFonts w:hint="eastAsia"/>
        </w:rPr>
        <w:t>查看失业金领取情况。</w:t>
      </w:r>
    </w:p>
    <w:p w:rsidR="0096479E" w:rsidRDefault="00913C9F" w:rsidP="00DF33C4">
      <w:r>
        <w:rPr>
          <w:noProof/>
        </w:rPr>
        <w:lastRenderedPageBreak/>
        <w:drawing>
          <wp:inline distT="0" distB="0" distL="0" distR="0" wp14:anchorId="563A3ED0" wp14:editId="7C1E94A2">
            <wp:extent cx="5274310" cy="2436927"/>
            <wp:effectExtent l="0" t="0" r="254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288" w:rsidRDefault="00AD2288" w:rsidP="00DF33C4">
      <w:r>
        <w:rPr>
          <w:rFonts w:hint="eastAsia"/>
        </w:rPr>
        <w:t>打印登记表。</w:t>
      </w:r>
    </w:p>
    <w:p w:rsidR="00AD2288" w:rsidRDefault="00913C9F" w:rsidP="00DF33C4">
      <w:r>
        <w:rPr>
          <w:noProof/>
        </w:rPr>
        <w:lastRenderedPageBreak/>
        <w:drawing>
          <wp:inline distT="0" distB="0" distL="0" distR="0" wp14:anchorId="03246B79" wp14:editId="3A8860DA">
            <wp:extent cx="5274310" cy="7387697"/>
            <wp:effectExtent l="0" t="0" r="254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688" w:rsidRDefault="00681688" w:rsidP="00681688">
      <w:pPr>
        <w:pStyle w:val="30"/>
      </w:pPr>
      <w:bookmarkStart w:id="17" w:name="_Toc479951983"/>
      <w:r w:rsidRPr="00681688">
        <w:rPr>
          <w:rFonts w:hint="eastAsia"/>
        </w:rPr>
        <w:t>失业非定点培训申报</w:t>
      </w:r>
      <w:bookmarkEnd w:id="17"/>
    </w:p>
    <w:p w:rsidR="00D8662D" w:rsidRPr="00D8662D" w:rsidRDefault="00D8662D" w:rsidP="00D8662D">
      <w:r w:rsidRPr="00D8662D">
        <w:rPr>
          <w:rFonts w:hint="eastAsia"/>
        </w:rPr>
        <w:t>失业人员在失业金领取期间，有参加职业技能培训的愿望，但因为各方面的原因不在定点培训机构参加职业技能培训，需在其他培训机构参加培训，在培训前必须进行非定点职业技能培训申报，经批准后方可参加非定点职业技能培训，培训合格后可获得相关补助。对于符合</w:t>
      </w:r>
      <w:r w:rsidRPr="00D8662D">
        <w:rPr>
          <w:rFonts w:hint="eastAsia"/>
        </w:rPr>
        <w:lastRenderedPageBreak/>
        <w:t>业务规则、约束规则的人员，可以直接在线进行申报，获得批准后可以在线打印《长沙市失业人员职业技能培训申报表》，该表需交由培训机构盖章，之后在申请补助时一并提交。</w:t>
      </w:r>
    </w:p>
    <w:p w:rsidR="00681688" w:rsidRDefault="005061C4" w:rsidP="00DF33C4">
      <w:r>
        <w:rPr>
          <w:noProof/>
        </w:rPr>
        <w:drawing>
          <wp:inline distT="0" distB="0" distL="0" distR="0" wp14:anchorId="33656C1F" wp14:editId="54E3E08E">
            <wp:extent cx="5274310" cy="250102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1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9CF" w:rsidRDefault="003309CF" w:rsidP="00DF33C4">
      <w:r>
        <w:rPr>
          <w:rFonts w:hint="eastAsia"/>
        </w:rPr>
        <w:t>审核被驳回的情况，如需重新申报，先要</w:t>
      </w:r>
      <w:r w:rsidR="006E476A">
        <w:rPr>
          <w:rFonts w:hint="eastAsia"/>
        </w:rPr>
        <w:t>点取消申报按钮，才能继续申报。</w:t>
      </w:r>
    </w:p>
    <w:p w:rsidR="003309CF" w:rsidRDefault="003309CF" w:rsidP="00DF33C4">
      <w:r>
        <w:rPr>
          <w:noProof/>
        </w:rPr>
        <w:drawing>
          <wp:inline distT="0" distB="0" distL="0" distR="0" wp14:anchorId="43E13594" wp14:editId="31D15977">
            <wp:extent cx="2276191" cy="657143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276191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A3A" w:rsidRDefault="00C61A3A" w:rsidP="00DF33C4">
      <w:r>
        <w:rPr>
          <w:rFonts w:hint="eastAsia"/>
        </w:rPr>
        <w:t>审核通过后，就可以打印失业人员非定点职业技能培训申报表。</w:t>
      </w:r>
    </w:p>
    <w:p w:rsidR="00C61A3A" w:rsidRDefault="00C61A3A" w:rsidP="00DF33C4">
      <w:r>
        <w:rPr>
          <w:noProof/>
        </w:rPr>
        <w:drawing>
          <wp:inline distT="0" distB="0" distL="0" distR="0" wp14:anchorId="4761F6E2" wp14:editId="14490EFA">
            <wp:extent cx="3590476" cy="990476"/>
            <wp:effectExtent l="0" t="0" r="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594" w:rsidRDefault="00043594" w:rsidP="00DF33C4">
      <w:r>
        <w:rPr>
          <w:rFonts w:hint="eastAsia"/>
        </w:rPr>
        <w:t>打印出来的申报表格式如下。</w:t>
      </w:r>
    </w:p>
    <w:p w:rsidR="00043594" w:rsidRDefault="005061C4" w:rsidP="00DF33C4">
      <w:r>
        <w:rPr>
          <w:noProof/>
        </w:rPr>
        <w:lastRenderedPageBreak/>
        <w:drawing>
          <wp:inline distT="0" distB="0" distL="0" distR="0" wp14:anchorId="1B066E3F" wp14:editId="44CBB2F1">
            <wp:extent cx="5274310" cy="5640582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4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9CF" w:rsidRDefault="00954AAB" w:rsidP="00954AAB">
      <w:pPr>
        <w:pStyle w:val="30"/>
      </w:pPr>
      <w:bookmarkStart w:id="18" w:name="_Toc479951984"/>
      <w:r>
        <w:rPr>
          <w:rFonts w:hint="eastAsia"/>
        </w:rPr>
        <w:t>失业人员生育补助金申报</w:t>
      </w:r>
      <w:bookmarkEnd w:id="18"/>
    </w:p>
    <w:p w:rsidR="0024215A" w:rsidRPr="0024215A" w:rsidRDefault="0024215A" w:rsidP="0024215A">
      <w:r w:rsidRPr="0024215A">
        <w:rPr>
          <w:rFonts w:hint="eastAsia"/>
        </w:rPr>
        <w:t>女性失业人员在失业金领取期间，生育且符合国家计划生育政策规定的，可以申请生育补助金。对于符合业务规则、约束规则的人员，可以直接在线进行申报，并</w:t>
      </w:r>
      <w:proofErr w:type="gramStart"/>
      <w:r w:rsidRPr="0024215A">
        <w:rPr>
          <w:rFonts w:hint="eastAsia"/>
        </w:rPr>
        <w:t>上传准生</w:t>
      </w:r>
      <w:proofErr w:type="gramEnd"/>
      <w:r w:rsidRPr="0024215A">
        <w:rPr>
          <w:rFonts w:hint="eastAsia"/>
        </w:rPr>
        <w:t>证（照片）、发票、诊断书（出院小结）、出生证，工作人员在确认以上资料有效后，通知失业人员现场提交准生证（照片）、发票、诊断书（出院小结）、出生证及失业金领取证、个人申报报告，如原件与上传信息一致，则可发放生育补助金。</w:t>
      </w:r>
    </w:p>
    <w:p w:rsidR="00954AAB" w:rsidRDefault="005061C4" w:rsidP="00DF33C4">
      <w:r>
        <w:rPr>
          <w:noProof/>
        </w:rPr>
        <w:lastRenderedPageBreak/>
        <w:drawing>
          <wp:inline distT="0" distB="0" distL="0" distR="0" wp14:anchorId="505A91FB" wp14:editId="5D5F7350">
            <wp:extent cx="5274310" cy="2322772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BDB" w:rsidRDefault="004A0BDB" w:rsidP="00DF33C4">
      <w:r>
        <w:rPr>
          <w:rFonts w:hint="eastAsia"/>
        </w:rPr>
        <w:t>审核驳回的情况，先点取消申报按钮，修改信息后，再重新申报。</w:t>
      </w:r>
    </w:p>
    <w:p w:rsidR="004A0BDB" w:rsidRDefault="004A0BDB" w:rsidP="00DF33C4">
      <w:r>
        <w:rPr>
          <w:noProof/>
        </w:rPr>
        <w:drawing>
          <wp:inline distT="0" distB="0" distL="0" distR="0" wp14:anchorId="1EC9F2D2" wp14:editId="44752E7E">
            <wp:extent cx="5274310" cy="43891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600" w:rsidRDefault="001F2600" w:rsidP="00DF33C4">
      <w:r>
        <w:rPr>
          <w:rFonts w:hint="eastAsia"/>
        </w:rPr>
        <w:t>审核通过的情况。</w:t>
      </w:r>
    </w:p>
    <w:p w:rsidR="001F2600" w:rsidRDefault="001F2600" w:rsidP="00DF33C4">
      <w:r>
        <w:rPr>
          <w:noProof/>
        </w:rPr>
        <w:drawing>
          <wp:inline distT="0" distB="0" distL="0" distR="0" wp14:anchorId="5E856732" wp14:editId="3ED4D7AF">
            <wp:extent cx="1942857" cy="600000"/>
            <wp:effectExtent l="0" t="0" r="63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86" w:rsidRDefault="00AD1786" w:rsidP="00AD1786">
      <w:pPr>
        <w:pStyle w:val="30"/>
      </w:pPr>
      <w:bookmarkStart w:id="19" w:name="_Toc479951985"/>
      <w:r>
        <w:rPr>
          <w:rFonts w:hint="eastAsia"/>
        </w:rPr>
        <w:t>失业</w:t>
      </w:r>
      <w:proofErr w:type="gramStart"/>
      <w:r>
        <w:rPr>
          <w:rFonts w:hint="eastAsia"/>
        </w:rPr>
        <w:t>金恢复</w:t>
      </w:r>
      <w:proofErr w:type="gramEnd"/>
      <w:r>
        <w:rPr>
          <w:rFonts w:hint="eastAsia"/>
        </w:rPr>
        <w:t>发放</w:t>
      </w:r>
      <w:bookmarkEnd w:id="19"/>
    </w:p>
    <w:p w:rsidR="002806F9" w:rsidRDefault="002806F9" w:rsidP="002806F9">
      <w:r w:rsidRPr="002806F9">
        <w:rPr>
          <w:rFonts w:hint="eastAsia"/>
        </w:rPr>
        <w:t>失业人员再就业不满一年再次失业，可以直接在网上办理失业金复发，对于符合业务规则、约束规则的人员，上传有单位盖红章的解除劳动关系证明后可申请失业金复发。</w:t>
      </w:r>
    </w:p>
    <w:p w:rsidR="00804B36" w:rsidRDefault="005061C4" w:rsidP="002806F9">
      <w:r>
        <w:rPr>
          <w:noProof/>
        </w:rPr>
        <w:drawing>
          <wp:inline distT="0" distB="0" distL="0" distR="0" wp14:anchorId="318E654C" wp14:editId="135F400C">
            <wp:extent cx="5274310" cy="215367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166" w:rsidRDefault="00E41166" w:rsidP="002806F9">
      <w:r>
        <w:rPr>
          <w:rFonts w:hint="eastAsia"/>
        </w:rPr>
        <w:t>审核驳回的情况</w:t>
      </w:r>
      <w:r w:rsidR="00C37064">
        <w:rPr>
          <w:rFonts w:hint="eastAsia"/>
        </w:rPr>
        <w:t>，手机短信会收到提醒。</w:t>
      </w:r>
    </w:p>
    <w:p w:rsidR="00E41166" w:rsidRDefault="00E41166" w:rsidP="002806F9">
      <w:r>
        <w:rPr>
          <w:noProof/>
        </w:rPr>
        <w:lastRenderedPageBreak/>
        <w:drawing>
          <wp:inline distT="0" distB="0" distL="0" distR="0" wp14:anchorId="1CC74A96" wp14:editId="24851B5C">
            <wp:extent cx="5274310" cy="2391086"/>
            <wp:effectExtent l="0" t="0" r="2540" b="9525"/>
            <wp:docPr id="22" name="图片 22" descr="C:\Users\LiuH\Documents\Tencent Files\379456530\FileRecv\MobileFile\超级截屏_20170412_1024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uH\Documents\Tencent Files\379456530\FileRecv\MobileFile\超级截屏_20170412_102403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1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064" w:rsidRDefault="00C37064" w:rsidP="002806F9">
      <w:r>
        <w:rPr>
          <w:rFonts w:hint="eastAsia"/>
        </w:rPr>
        <w:t>取消申报后，补充相关信息，重新点申报按钮。</w:t>
      </w:r>
    </w:p>
    <w:p w:rsidR="00C37064" w:rsidRDefault="00C37064" w:rsidP="002806F9">
      <w:r>
        <w:rPr>
          <w:noProof/>
        </w:rPr>
        <w:drawing>
          <wp:inline distT="0" distB="0" distL="0" distR="0" wp14:anchorId="21775B1C" wp14:editId="7AEF0DF8">
            <wp:extent cx="5274310" cy="36444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E7F" w:rsidRDefault="001A4E7F" w:rsidP="002806F9">
      <w:r>
        <w:rPr>
          <w:rFonts w:hint="eastAsia"/>
        </w:rPr>
        <w:t>审核通过的情况</w:t>
      </w:r>
      <w:r w:rsidR="00DE290B">
        <w:rPr>
          <w:rFonts w:hint="eastAsia"/>
        </w:rPr>
        <w:t>，手机短信也会收到提醒。</w:t>
      </w:r>
    </w:p>
    <w:p w:rsidR="001A4E7F" w:rsidRDefault="001A4E7F" w:rsidP="002806F9">
      <w:r>
        <w:rPr>
          <w:noProof/>
        </w:rPr>
        <w:drawing>
          <wp:inline distT="0" distB="0" distL="0" distR="0" wp14:anchorId="3FF7EA44" wp14:editId="24E30042">
            <wp:extent cx="5274310" cy="2233313"/>
            <wp:effectExtent l="0" t="0" r="2540" b="0"/>
            <wp:docPr id="13" name="图片 13" descr="C:\Users\LiuH\Documents\Tencent Files\379456530\FileRecv\MobileFile\超级截屏_20170413_1430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uH\Documents\Tencent Files\379456530\FileRecv\MobileFile\超级截屏_20170413_143047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3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6F9" w:rsidRDefault="001236F2" w:rsidP="001236F2">
      <w:pPr>
        <w:pStyle w:val="20"/>
      </w:pPr>
      <w:bookmarkStart w:id="20" w:name="_Toc479951986"/>
      <w:r>
        <w:rPr>
          <w:rFonts w:hint="eastAsia"/>
        </w:rPr>
        <w:t>网上缴费</w:t>
      </w:r>
      <w:bookmarkEnd w:id="20"/>
    </w:p>
    <w:p w:rsidR="001236F2" w:rsidRDefault="001236F2" w:rsidP="001236F2">
      <w:pPr>
        <w:pStyle w:val="30"/>
      </w:pPr>
      <w:bookmarkStart w:id="21" w:name="_Toc479951987"/>
      <w:r>
        <w:rPr>
          <w:rFonts w:hint="eastAsia"/>
        </w:rPr>
        <w:t>个人缴费信息查询</w:t>
      </w:r>
      <w:bookmarkEnd w:id="21"/>
    </w:p>
    <w:p w:rsidR="001236F2" w:rsidRDefault="00F87718" w:rsidP="001236F2">
      <w:r>
        <w:rPr>
          <w:rFonts w:hint="eastAsia"/>
        </w:rPr>
        <w:t>查询</w:t>
      </w:r>
      <w:r w:rsidR="00B52EA1">
        <w:rPr>
          <w:rFonts w:hint="eastAsia"/>
        </w:rPr>
        <w:t>个人所在</w:t>
      </w:r>
      <w:r>
        <w:rPr>
          <w:rFonts w:hint="eastAsia"/>
        </w:rPr>
        <w:t>单位，</w:t>
      </w:r>
      <w:r w:rsidR="00B52EA1">
        <w:rPr>
          <w:rFonts w:hint="eastAsia"/>
        </w:rPr>
        <w:t>选择一个所在单位，填写查询</w:t>
      </w:r>
      <w:r>
        <w:rPr>
          <w:rFonts w:hint="eastAsia"/>
        </w:rPr>
        <w:t>时间段</w:t>
      </w:r>
      <w:r w:rsidR="008947AF">
        <w:rPr>
          <w:rFonts w:hint="eastAsia"/>
        </w:rPr>
        <w:t>，时间格式为【</w:t>
      </w:r>
      <w:r w:rsidR="008947AF">
        <w:rPr>
          <w:rFonts w:hint="eastAsia"/>
        </w:rPr>
        <w:t>YYYYMM</w:t>
      </w:r>
      <w:r w:rsidR="008947AF">
        <w:rPr>
          <w:rFonts w:hint="eastAsia"/>
        </w:rPr>
        <w:t>】</w:t>
      </w:r>
      <w:r w:rsidR="008947AF">
        <w:rPr>
          <w:rFonts w:hint="eastAsia"/>
        </w:rPr>
        <w:t>,</w:t>
      </w:r>
      <w:r w:rsidR="0063160A">
        <w:rPr>
          <w:rFonts w:hint="eastAsia"/>
        </w:rPr>
        <w:t>未勾选险种，默认查询所有险种，</w:t>
      </w:r>
      <w:r w:rsidR="008947AF">
        <w:rPr>
          <w:rFonts w:hint="eastAsia"/>
        </w:rPr>
        <w:t>点击查询按钮</w:t>
      </w:r>
      <w:r w:rsidR="001236F2">
        <w:rPr>
          <w:rFonts w:hint="eastAsia"/>
        </w:rPr>
        <w:t>。</w:t>
      </w:r>
    </w:p>
    <w:p w:rsidR="001236F2" w:rsidRDefault="00442D76" w:rsidP="001236F2">
      <w:r>
        <w:rPr>
          <w:noProof/>
        </w:rPr>
        <w:lastRenderedPageBreak/>
        <w:drawing>
          <wp:inline distT="0" distB="0" distL="0" distR="0" wp14:anchorId="338D9761" wp14:editId="59F52EF1">
            <wp:extent cx="5274310" cy="5103383"/>
            <wp:effectExtent l="0" t="0" r="254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3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D98" w:rsidRDefault="003E7D98" w:rsidP="001236F2">
      <w:r>
        <w:rPr>
          <w:rFonts w:hint="eastAsia"/>
        </w:rPr>
        <w:t>缴费情况说明。</w:t>
      </w:r>
    </w:p>
    <w:p w:rsidR="003E7D98" w:rsidRDefault="003E7D98" w:rsidP="001236F2">
      <w:r>
        <w:rPr>
          <w:noProof/>
        </w:rPr>
        <w:drawing>
          <wp:inline distT="0" distB="0" distL="0" distR="0" wp14:anchorId="2E16B110" wp14:editId="379380AA">
            <wp:extent cx="3771429" cy="1504762"/>
            <wp:effectExtent l="0" t="0" r="63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44E" w:rsidRDefault="003F544E" w:rsidP="001236F2">
      <w:r>
        <w:rPr>
          <w:rFonts w:hint="eastAsia"/>
        </w:rPr>
        <w:t>下载打印，下载</w:t>
      </w:r>
      <w:r w:rsidR="003701BF">
        <w:rPr>
          <w:rFonts w:hint="eastAsia"/>
        </w:rPr>
        <w:t>文件</w:t>
      </w:r>
      <w:r>
        <w:rPr>
          <w:rFonts w:hint="eastAsia"/>
        </w:rPr>
        <w:t>到本地，选择存放路径，点</w:t>
      </w:r>
      <w:r w:rsidR="00924920">
        <w:rPr>
          <w:rFonts w:hint="eastAsia"/>
        </w:rPr>
        <w:t>保存</w:t>
      </w:r>
      <w:r w:rsidR="0033308F">
        <w:rPr>
          <w:rFonts w:hint="eastAsia"/>
        </w:rPr>
        <w:t>，生成的</w:t>
      </w:r>
      <w:proofErr w:type="spellStart"/>
      <w:r w:rsidR="0033308F">
        <w:rPr>
          <w:rFonts w:hint="eastAsia"/>
        </w:rPr>
        <w:t>pdf</w:t>
      </w:r>
      <w:proofErr w:type="spellEnd"/>
      <w:r w:rsidR="0033308F">
        <w:rPr>
          <w:rFonts w:hint="eastAsia"/>
        </w:rPr>
        <w:t>如下。</w:t>
      </w:r>
    </w:p>
    <w:p w:rsidR="00924920" w:rsidRDefault="00924920" w:rsidP="001236F2">
      <w:r>
        <w:rPr>
          <w:noProof/>
        </w:rPr>
        <w:lastRenderedPageBreak/>
        <w:drawing>
          <wp:inline distT="0" distB="0" distL="0" distR="0" wp14:anchorId="30BBC909" wp14:editId="2F1C187D">
            <wp:extent cx="5274310" cy="3151156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D76" w:rsidRDefault="000A5949" w:rsidP="000A5949">
      <w:pPr>
        <w:pStyle w:val="30"/>
      </w:pPr>
      <w:bookmarkStart w:id="22" w:name="_Toc479951988"/>
      <w:r>
        <w:rPr>
          <w:rFonts w:hint="eastAsia"/>
        </w:rPr>
        <w:t>灵活就业缴费</w:t>
      </w:r>
      <w:bookmarkEnd w:id="22"/>
    </w:p>
    <w:p w:rsidR="000A5949" w:rsidRDefault="00C62971" w:rsidP="000A5949">
      <w:r>
        <w:rPr>
          <w:rFonts w:hint="eastAsia"/>
        </w:rPr>
        <w:t>灵活就业人员缴费，查询单位，</w:t>
      </w:r>
      <w:r w:rsidR="00E25D7F">
        <w:rPr>
          <w:rFonts w:hint="eastAsia"/>
        </w:rPr>
        <w:t>单位</w:t>
      </w:r>
      <w:r>
        <w:rPr>
          <w:rFonts w:hint="eastAsia"/>
        </w:rPr>
        <w:t>选择长沙市灵活就业人员，</w:t>
      </w:r>
      <w:r w:rsidR="007A5920">
        <w:rPr>
          <w:rFonts w:hint="eastAsia"/>
        </w:rPr>
        <w:t>选择补缴险种、缴费档次，</w:t>
      </w:r>
      <w:r w:rsidR="00E25D7F">
        <w:rPr>
          <w:rFonts w:hint="eastAsia"/>
        </w:rPr>
        <w:t>填写时间段，时间格式为【</w:t>
      </w:r>
      <w:r w:rsidR="00E25D7F">
        <w:rPr>
          <w:rFonts w:hint="eastAsia"/>
        </w:rPr>
        <w:t>YYYYMM</w:t>
      </w:r>
      <w:r w:rsidR="00E25D7F">
        <w:rPr>
          <w:rFonts w:hint="eastAsia"/>
        </w:rPr>
        <w:t>】，点“生成灵活就业缴费单”。</w:t>
      </w:r>
    </w:p>
    <w:p w:rsidR="000A5949" w:rsidRDefault="000E754E" w:rsidP="000A5949">
      <w:r>
        <w:rPr>
          <w:noProof/>
        </w:rPr>
        <w:drawing>
          <wp:inline distT="0" distB="0" distL="0" distR="0" wp14:anchorId="63E4526B" wp14:editId="493AB900">
            <wp:extent cx="5274310" cy="3814718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4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54E" w:rsidRDefault="000E754E" w:rsidP="000A5949">
      <w:r>
        <w:rPr>
          <w:rFonts w:hint="eastAsia"/>
        </w:rPr>
        <w:t>点击网上缴费，链接到长沙银行在线支付，</w:t>
      </w:r>
      <w:r w:rsidR="0092685A">
        <w:rPr>
          <w:rFonts w:hint="eastAsia"/>
        </w:rPr>
        <w:t>支付前</w:t>
      </w:r>
      <w:r w:rsidR="0005126F">
        <w:rPr>
          <w:rFonts w:hint="eastAsia"/>
        </w:rPr>
        <w:t>需安装长沙银行网上银行安全控件，</w:t>
      </w:r>
      <w:r>
        <w:rPr>
          <w:rFonts w:hint="eastAsia"/>
        </w:rPr>
        <w:t>填写账号，确认支付。</w:t>
      </w:r>
    </w:p>
    <w:p w:rsidR="000A5949" w:rsidRDefault="0092685A" w:rsidP="000A5949">
      <w:r>
        <w:rPr>
          <w:noProof/>
        </w:rPr>
        <w:lastRenderedPageBreak/>
        <w:drawing>
          <wp:inline distT="0" distB="0" distL="0" distR="0" wp14:anchorId="6CD7FE94" wp14:editId="354E5BD8">
            <wp:extent cx="5274310" cy="2834942"/>
            <wp:effectExtent l="0" t="0" r="2540" b="381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35E2" w:rsidRDefault="008335E2" w:rsidP="000A5949">
      <w:r>
        <w:rPr>
          <w:rFonts w:hint="eastAsia"/>
        </w:rPr>
        <w:t>支付成功后，弹出提示框。</w:t>
      </w:r>
    </w:p>
    <w:p w:rsidR="008335E2" w:rsidRDefault="008335E2" w:rsidP="000A5949">
      <w:r>
        <w:rPr>
          <w:noProof/>
        </w:rPr>
        <w:drawing>
          <wp:inline distT="0" distB="0" distL="0" distR="0" wp14:anchorId="1A262C7C" wp14:editId="458561AB">
            <wp:extent cx="5274310" cy="2182821"/>
            <wp:effectExtent l="0" t="0" r="2540" b="8255"/>
            <wp:docPr id="61" name="图片 61" descr="C:\Users\LiuH\Documents\Tencent Files\379456530\Image\C2C\QYR]7`L[$6~}GF4KT~``7Q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uH\Documents\Tencent Files\379456530\Image\C2C\QYR]7`L[$6~}GF4KT~``7Q4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2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32D7" w:rsidRDefault="006C3F2E" w:rsidP="000A5949">
      <w:r>
        <w:rPr>
          <w:rFonts w:hint="eastAsia"/>
        </w:rPr>
        <w:t>1</w:t>
      </w:r>
      <w:r w:rsidR="004E5890">
        <w:rPr>
          <w:rFonts w:hint="eastAsia"/>
        </w:rPr>
        <w:t>秒后跳转到缴费通知消息，缴费情况显示</w:t>
      </w:r>
      <w:r>
        <w:rPr>
          <w:rFonts w:hint="eastAsia"/>
        </w:rPr>
        <w:t>缴费确认失败，已退款，说明缴费未成功</w:t>
      </w:r>
      <w:r w:rsidR="004E5890">
        <w:rPr>
          <w:rFonts w:hint="eastAsia"/>
        </w:rPr>
        <w:t>。缴费情况显示已支付，说明缴费成功，</w:t>
      </w:r>
      <w:r w:rsidR="008A7868">
        <w:rPr>
          <w:rFonts w:hint="eastAsia"/>
        </w:rPr>
        <w:t>缴费成功后</w:t>
      </w:r>
      <w:r w:rsidR="004E5890" w:rsidRPr="004E5890">
        <w:rPr>
          <w:rFonts w:hint="eastAsia"/>
        </w:rPr>
        <w:t>2</w:t>
      </w:r>
      <w:r w:rsidR="004E5890" w:rsidRPr="004E5890">
        <w:rPr>
          <w:rFonts w:hint="eastAsia"/>
        </w:rPr>
        <w:t>～</w:t>
      </w:r>
      <w:r w:rsidR="004E5890" w:rsidRPr="004E5890">
        <w:rPr>
          <w:rFonts w:hint="eastAsia"/>
        </w:rPr>
        <w:t>3</w:t>
      </w:r>
      <w:r w:rsidR="004E5890" w:rsidRPr="004E5890">
        <w:rPr>
          <w:rFonts w:hint="eastAsia"/>
        </w:rPr>
        <w:t>个工作日等待财务记账成功，才能显示已实缴</w:t>
      </w:r>
      <w:r w:rsidR="004E5890" w:rsidRPr="002E58AB">
        <w:rPr>
          <w:rFonts w:ascii="楷体" w:eastAsia="楷体" w:hAnsi="楷体" w:hint="eastAsia"/>
          <w:szCs w:val="21"/>
        </w:rPr>
        <w:t>。</w:t>
      </w:r>
    </w:p>
    <w:p w:rsidR="007332D7" w:rsidRDefault="007332D7" w:rsidP="002D5C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900C80C" wp14:editId="1E072F8E">
            <wp:extent cx="5274310" cy="2511402"/>
            <wp:effectExtent l="0" t="0" r="254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F49" w:rsidRDefault="0027581D" w:rsidP="002D5C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输入身份证号，选择一个单位信息，输入业务单据号，点灵活就业缴费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单取消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按钮。</w:t>
      </w:r>
    </w:p>
    <w:p w:rsidR="00C01F49" w:rsidRPr="002D5C6F" w:rsidRDefault="00C01F49" w:rsidP="002D5C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8D57A2D" wp14:editId="683648AF">
            <wp:extent cx="5274310" cy="2342306"/>
            <wp:effectExtent l="0" t="0" r="2540" b="127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2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B2E" w:rsidRDefault="00A20B2E" w:rsidP="00A20B2E">
      <w:pPr>
        <w:pStyle w:val="30"/>
      </w:pPr>
      <w:bookmarkStart w:id="23" w:name="_Toc479951989"/>
      <w:r>
        <w:rPr>
          <w:rFonts w:hint="eastAsia"/>
        </w:rPr>
        <w:t>医疗退休一次性补缴</w:t>
      </w:r>
      <w:bookmarkEnd w:id="23"/>
    </w:p>
    <w:p w:rsidR="00FF5393" w:rsidRPr="00FF5393" w:rsidRDefault="00FF5393" w:rsidP="00FF5393">
      <w:r>
        <w:rPr>
          <w:rFonts w:hint="eastAsia"/>
        </w:rPr>
        <w:t>输入个人身份证号，查询个人所在单位，选择一个单位，点击生成一次性补缴单</w:t>
      </w:r>
      <w:r w:rsidR="00D061CC">
        <w:rPr>
          <w:rFonts w:hint="eastAsia"/>
        </w:rPr>
        <w:t>，</w:t>
      </w:r>
      <w:r w:rsidR="00024C58">
        <w:rPr>
          <w:rFonts w:hint="eastAsia"/>
        </w:rPr>
        <w:t>该人员必须是</w:t>
      </w:r>
      <w:r w:rsidR="00890E16" w:rsidRPr="00890E16">
        <w:rPr>
          <w:rFonts w:hint="eastAsia"/>
        </w:rPr>
        <w:t>医疗视同审批</w:t>
      </w:r>
      <w:r w:rsidR="00012627">
        <w:rPr>
          <w:rFonts w:hint="eastAsia"/>
        </w:rPr>
        <w:t>通过了</w:t>
      </w:r>
      <w:r w:rsidR="00024C58">
        <w:rPr>
          <w:rFonts w:hint="eastAsia"/>
        </w:rPr>
        <w:t>，</w:t>
      </w:r>
      <w:r w:rsidR="00D061CC">
        <w:rPr>
          <w:rFonts w:hint="eastAsia"/>
        </w:rPr>
        <w:t>否则生成不了缴费单。</w:t>
      </w:r>
    </w:p>
    <w:p w:rsidR="002D5C6F" w:rsidRPr="002D5C6F" w:rsidRDefault="00FF5393" w:rsidP="002D5C6F">
      <w:r>
        <w:rPr>
          <w:noProof/>
        </w:rPr>
        <w:drawing>
          <wp:inline distT="0" distB="0" distL="0" distR="0" wp14:anchorId="190105DA" wp14:editId="537E31E1">
            <wp:extent cx="5274310" cy="3245166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B2E" w:rsidRDefault="00A20B2E" w:rsidP="00A20B2E">
      <w:pPr>
        <w:pStyle w:val="30"/>
      </w:pPr>
      <w:bookmarkStart w:id="24" w:name="_Toc479951990"/>
      <w:r>
        <w:rPr>
          <w:rFonts w:hint="eastAsia"/>
        </w:rPr>
        <w:t>城居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缴费</w:t>
      </w:r>
      <w:bookmarkEnd w:id="24"/>
    </w:p>
    <w:p w:rsidR="00D5356A" w:rsidRPr="00D5356A" w:rsidRDefault="00D5356A" w:rsidP="00D5356A">
      <w:r>
        <w:rPr>
          <w:rFonts w:hint="eastAsia"/>
        </w:rPr>
        <w:t>输入身份证号，点查询缴费按钮。</w:t>
      </w:r>
    </w:p>
    <w:p w:rsidR="00D5356A" w:rsidRDefault="00D5356A" w:rsidP="00D5356A">
      <w:r>
        <w:rPr>
          <w:noProof/>
        </w:rPr>
        <w:lastRenderedPageBreak/>
        <w:drawing>
          <wp:inline distT="0" distB="0" distL="0" distR="0" wp14:anchorId="14B82119" wp14:editId="76DA6CA2">
            <wp:extent cx="5274310" cy="2430000"/>
            <wp:effectExtent l="0" t="0" r="2540" b="889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729" w:rsidRDefault="00D13729" w:rsidP="00D5356A">
      <w:r>
        <w:rPr>
          <w:rFonts w:hint="eastAsia"/>
        </w:rPr>
        <w:t>有长沙市城镇职工养老保险的，可以生成缴费单，如下。</w:t>
      </w:r>
      <w:r w:rsidR="005459B6">
        <w:rPr>
          <w:rFonts w:hint="eastAsia"/>
        </w:rPr>
        <w:t>网上缴费</w:t>
      </w:r>
      <w:r w:rsidR="00230B78">
        <w:rPr>
          <w:rFonts w:hint="eastAsia"/>
        </w:rPr>
        <w:t>操作</w:t>
      </w:r>
      <w:r w:rsidR="005459B6">
        <w:rPr>
          <w:rFonts w:hint="eastAsia"/>
        </w:rPr>
        <w:t>同灵活就业网上缴费。</w:t>
      </w:r>
    </w:p>
    <w:p w:rsidR="00D5356A" w:rsidRPr="00D5356A" w:rsidRDefault="00D5356A" w:rsidP="00D5356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48677AA" wp14:editId="25A9957E">
            <wp:extent cx="5274310" cy="2028534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949" w:rsidRDefault="00F12A93" w:rsidP="00F12A93">
      <w:pPr>
        <w:pStyle w:val="30"/>
      </w:pPr>
      <w:bookmarkStart w:id="25" w:name="_Toc479951991"/>
      <w:r>
        <w:rPr>
          <w:rFonts w:hint="eastAsia"/>
        </w:rPr>
        <w:t>有单缴费</w:t>
      </w:r>
      <w:bookmarkEnd w:id="25"/>
    </w:p>
    <w:p w:rsidR="00F12A93" w:rsidRPr="00F12A93" w:rsidRDefault="005518FB" w:rsidP="00F12A93">
      <w:r>
        <w:rPr>
          <w:rFonts w:hint="eastAsia"/>
        </w:rPr>
        <w:t>输入身份证号和业务单据号，查询缴费</w:t>
      </w:r>
      <w:r w:rsidR="00D17BE3">
        <w:rPr>
          <w:rFonts w:hint="eastAsia"/>
        </w:rPr>
        <w:t>单</w:t>
      </w:r>
      <w:r>
        <w:rPr>
          <w:rFonts w:hint="eastAsia"/>
        </w:rPr>
        <w:t>进行</w:t>
      </w:r>
      <w:r w:rsidR="006022B1">
        <w:rPr>
          <w:rFonts w:hint="eastAsia"/>
        </w:rPr>
        <w:t>网上缴费</w:t>
      </w:r>
      <w:r w:rsidR="00F12A93">
        <w:rPr>
          <w:rFonts w:hint="eastAsia"/>
        </w:rPr>
        <w:t>。</w:t>
      </w:r>
    </w:p>
    <w:p w:rsidR="00F12A93" w:rsidRDefault="00F12A93" w:rsidP="00F12A93">
      <w:pPr>
        <w:tabs>
          <w:tab w:val="left" w:pos="605"/>
        </w:tabs>
      </w:pPr>
      <w:r>
        <w:rPr>
          <w:noProof/>
        </w:rPr>
        <w:drawing>
          <wp:inline distT="0" distB="0" distL="0" distR="0" wp14:anchorId="75D8C95A" wp14:editId="18B185F2">
            <wp:extent cx="5274310" cy="2345969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5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1F5" w:rsidRDefault="007C31F5" w:rsidP="00F12A93">
      <w:pPr>
        <w:tabs>
          <w:tab w:val="left" w:pos="605"/>
        </w:tabs>
      </w:pPr>
      <w:r>
        <w:rPr>
          <w:rFonts w:hint="eastAsia"/>
        </w:rPr>
        <w:t>注意事项</w:t>
      </w:r>
    </w:p>
    <w:p w:rsidR="007C31F5" w:rsidRDefault="005C6972" w:rsidP="00F12A93">
      <w:pPr>
        <w:tabs>
          <w:tab w:val="left" w:pos="605"/>
        </w:tabs>
      </w:pPr>
      <w:r>
        <w:rPr>
          <w:noProof/>
        </w:rPr>
        <w:lastRenderedPageBreak/>
        <w:drawing>
          <wp:inline distT="0" distB="0" distL="0" distR="0" wp14:anchorId="6D6C5F51" wp14:editId="71918E6C">
            <wp:extent cx="5257143" cy="1019048"/>
            <wp:effectExtent l="0" t="0" r="127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B6B" w:rsidRDefault="00F74B6B" w:rsidP="00F74B6B">
      <w:pPr>
        <w:pStyle w:val="30"/>
      </w:pPr>
      <w:bookmarkStart w:id="26" w:name="_Toc479951992"/>
      <w:r>
        <w:rPr>
          <w:rFonts w:hint="eastAsia"/>
        </w:rPr>
        <w:t>缴费单查询</w:t>
      </w:r>
      <w:bookmarkEnd w:id="26"/>
    </w:p>
    <w:p w:rsidR="00F74B6B" w:rsidRPr="00CD4F12" w:rsidRDefault="00CD4F12" w:rsidP="00F74B6B">
      <w:r>
        <w:rPr>
          <w:rFonts w:hint="eastAsia"/>
        </w:rPr>
        <w:t>输入身份证号，查询个人所在单位，选择一个单位，点击缴费单查询，到账情况分为：取消征集（取消缴费单）、未到账、已足额到账。</w:t>
      </w:r>
    </w:p>
    <w:p w:rsidR="000A5949" w:rsidRDefault="008A16F3" w:rsidP="000A5949">
      <w:r>
        <w:rPr>
          <w:noProof/>
        </w:rPr>
        <w:drawing>
          <wp:inline distT="0" distB="0" distL="0" distR="0" wp14:anchorId="50A8C2C3" wp14:editId="26BF5B81">
            <wp:extent cx="5274310" cy="2011441"/>
            <wp:effectExtent l="0" t="0" r="2540" b="825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949" w:rsidRPr="001236F2" w:rsidRDefault="000A5949" w:rsidP="001236F2"/>
    <w:sectPr w:rsidR="000A5949" w:rsidRPr="001236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3468" w:rsidRDefault="005D3468" w:rsidP="009E6792">
      <w:r>
        <w:separator/>
      </w:r>
    </w:p>
  </w:endnote>
  <w:endnote w:type="continuationSeparator" w:id="0">
    <w:p w:rsidR="005D3468" w:rsidRDefault="005D3468" w:rsidP="009E67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3468" w:rsidRDefault="005D3468" w:rsidP="009E6792">
      <w:r>
        <w:separator/>
      </w:r>
    </w:p>
  </w:footnote>
  <w:footnote w:type="continuationSeparator" w:id="0">
    <w:p w:rsidR="005D3468" w:rsidRDefault="005D3468" w:rsidP="009E67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F4CA1"/>
    <w:multiLevelType w:val="hybridMultilevel"/>
    <w:tmpl w:val="63041282"/>
    <w:lvl w:ilvl="0" w:tplc="646CE47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DE4A4C"/>
    <w:multiLevelType w:val="hybridMultilevel"/>
    <w:tmpl w:val="F2AA1B5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FD2048"/>
    <w:multiLevelType w:val="hybridMultilevel"/>
    <w:tmpl w:val="6DB42576"/>
    <w:lvl w:ilvl="0" w:tplc="6846DA0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FB6DC4"/>
    <w:multiLevelType w:val="hybridMultilevel"/>
    <w:tmpl w:val="7A3A74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3B41D9"/>
    <w:multiLevelType w:val="hybridMultilevel"/>
    <w:tmpl w:val="A830B2B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9828CE"/>
    <w:multiLevelType w:val="hybridMultilevel"/>
    <w:tmpl w:val="3CEA4A9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DF51F1"/>
    <w:multiLevelType w:val="hybridMultilevel"/>
    <w:tmpl w:val="E358354E"/>
    <w:lvl w:ilvl="0" w:tplc="6AE678E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EA3606"/>
    <w:multiLevelType w:val="hybridMultilevel"/>
    <w:tmpl w:val="F9E8E2E8"/>
    <w:lvl w:ilvl="0" w:tplc="8CD8A8F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5E2ED1"/>
    <w:multiLevelType w:val="hybridMultilevel"/>
    <w:tmpl w:val="6AF2241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31CB036F"/>
    <w:multiLevelType w:val="hybridMultilevel"/>
    <w:tmpl w:val="D708FB9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3D29E2"/>
    <w:multiLevelType w:val="hybridMultilevel"/>
    <w:tmpl w:val="AB1CE330"/>
    <w:lvl w:ilvl="0" w:tplc="65BE9C5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9A3EF9"/>
    <w:multiLevelType w:val="hybridMultilevel"/>
    <w:tmpl w:val="4E2A0EF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106A29"/>
    <w:multiLevelType w:val="hybridMultilevel"/>
    <w:tmpl w:val="E0500B8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0A6BEC"/>
    <w:multiLevelType w:val="hybridMultilevel"/>
    <w:tmpl w:val="269E048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3">
      <w:start w:val="1"/>
      <w:numFmt w:val="chineseCountingThousand"/>
      <w:lvlText w:val="%2、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213D3C"/>
    <w:multiLevelType w:val="hybridMultilevel"/>
    <w:tmpl w:val="F46A12F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E840B39"/>
    <w:multiLevelType w:val="hybridMultilevel"/>
    <w:tmpl w:val="8ED2B460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46A84F89"/>
    <w:multiLevelType w:val="hybridMultilevel"/>
    <w:tmpl w:val="0828356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596CF54E">
      <w:start w:val="1"/>
      <w:numFmt w:val="chineseCountingThousand"/>
      <w:pStyle w:val="2"/>
      <w:lvlText w:val="(%2)"/>
      <w:lvlJc w:val="left"/>
      <w:pPr>
        <w:ind w:left="283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B1D509F"/>
    <w:multiLevelType w:val="hybridMultilevel"/>
    <w:tmpl w:val="DDA46FE2"/>
    <w:lvl w:ilvl="0" w:tplc="8CE4814C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CF22B3F"/>
    <w:multiLevelType w:val="hybridMultilevel"/>
    <w:tmpl w:val="9B848FBA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2763216"/>
    <w:multiLevelType w:val="hybridMultilevel"/>
    <w:tmpl w:val="4FEC614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53D42701"/>
    <w:multiLevelType w:val="hybridMultilevel"/>
    <w:tmpl w:val="E50458C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54B61C05"/>
    <w:multiLevelType w:val="hybridMultilevel"/>
    <w:tmpl w:val="550AF35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7A81623"/>
    <w:multiLevelType w:val="hybridMultilevel"/>
    <w:tmpl w:val="CB646C5A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C3E78FA"/>
    <w:multiLevelType w:val="hybridMultilevel"/>
    <w:tmpl w:val="E9F049F6"/>
    <w:lvl w:ilvl="0" w:tplc="BBF41710">
      <w:start w:val="1"/>
      <w:numFmt w:val="bullet"/>
      <w:pStyle w:val="3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CCA6CA4"/>
    <w:multiLevelType w:val="hybridMultilevel"/>
    <w:tmpl w:val="CF7098E8"/>
    <w:lvl w:ilvl="0" w:tplc="8C204B9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E187791"/>
    <w:multiLevelType w:val="hybridMultilevel"/>
    <w:tmpl w:val="964C452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61FE0E1C"/>
    <w:multiLevelType w:val="hybridMultilevel"/>
    <w:tmpl w:val="D2303B5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>
    <w:nsid w:val="65DB4C1C"/>
    <w:multiLevelType w:val="hybridMultilevel"/>
    <w:tmpl w:val="3CDE747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A1A3D59"/>
    <w:multiLevelType w:val="hybridMultilevel"/>
    <w:tmpl w:val="C3EE08DC"/>
    <w:lvl w:ilvl="0" w:tplc="558AE03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C380160"/>
    <w:multiLevelType w:val="hybridMultilevel"/>
    <w:tmpl w:val="CCEACD9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>
    <w:nsid w:val="6DF478E8"/>
    <w:multiLevelType w:val="hybridMultilevel"/>
    <w:tmpl w:val="37F401C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F60026C"/>
    <w:multiLevelType w:val="hybridMultilevel"/>
    <w:tmpl w:val="93081B36"/>
    <w:lvl w:ilvl="0" w:tplc="6C1256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8"/>
  </w:num>
  <w:num w:numId="3">
    <w:abstractNumId w:val="22"/>
  </w:num>
  <w:num w:numId="4">
    <w:abstractNumId w:val="4"/>
  </w:num>
  <w:num w:numId="5">
    <w:abstractNumId w:val="3"/>
  </w:num>
  <w:num w:numId="6">
    <w:abstractNumId w:val="9"/>
  </w:num>
  <w:num w:numId="7">
    <w:abstractNumId w:val="30"/>
  </w:num>
  <w:num w:numId="8">
    <w:abstractNumId w:val="11"/>
  </w:num>
  <w:num w:numId="9">
    <w:abstractNumId w:val="27"/>
  </w:num>
  <w:num w:numId="10">
    <w:abstractNumId w:val="5"/>
  </w:num>
  <w:num w:numId="11">
    <w:abstractNumId w:val="1"/>
  </w:num>
  <w:num w:numId="12">
    <w:abstractNumId w:val="12"/>
  </w:num>
  <w:num w:numId="13">
    <w:abstractNumId w:val="13"/>
  </w:num>
  <w:num w:numId="14">
    <w:abstractNumId w:val="20"/>
  </w:num>
  <w:num w:numId="15">
    <w:abstractNumId w:val="14"/>
  </w:num>
  <w:num w:numId="16">
    <w:abstractNumId w:val="21"/>
  </w:num>
  <w:num w:numId="17">
    <w:abstractNumId w:val="15"/>
  </w:num>
  <w:num w:numId="18">
    <w:abstractNumId w:val="19"/>
  </w:num>
  <w:num w:numId="19">
    <w:abstractNumId w:val="8"/>
  </w:num>
  <w:num w:numId="20">
    <w:abstractNumId w:val="25"/>
  </w:num>
  <w:num w:numId="21">
    <w:abstractNumId w:val="16"/>
  </w:num>
  <w:num w:numId="22">
    <w:abstractNumId w:val="26"/>
  </w:num>
  <w:num w:numId="23">
    <w:abstractNumId w:val="29"/>
  </w:num>
  <w:num w:numId="24">
    <w:abstractNumId w:val="31"/>
  </w:num>
  <w:num w:numId="25">
    <w:abstractNumId w:val="6"/>
  </w:num>
  <w:num w:numId="26">
    <w:abstractNumId w:val="24"/>
  </w:num>
  <w:num w:numId="27">
    <w:abstractNumId w:val="7"/>
  </w:num>
  <w:num w:numId="28">
    <w:abstractNumId w:val="2"/>
  </w:num>
  <w:num w:numId="29">
    <w:abstractNumId w:val="0"/>
  </w:num>
  <w:num w:numId="30">
    <w:abstractNumId w:val="17"/>
  </w:num>
  <w:num w:numId="31">
    <w:abstractNumId w:val="28"/>
  </w:num>
  <w:num w:numId="32">
    <w:abstractNumId w:val="28"/>
    <w:lvlOverride w:ilvl="0">
      <w:startOverride w:val="1"/>
    </w:lvlOverride>
  </w:num>
  <w:num w:numId="3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2EE7"/>
    <w:rsid w:val="00012627"/>
    <w:rsid w:val="00024C58"/>
    <w:rsid w:val="00043594"/>
    <w:rsid w:val="0005126F"/>
    <w:rsid w:val="00071B19"/>
    <w:rsid w:val="000A5949"/>
    <w:rsid w:val="000E65AE"/>
    <w:rsid w:val="000E754E"/>
    <w:rsid w:val="001101AE"/>
    <w:rsid w:val="00120916"/>
    <w:rsid w:val="001236F2"/>
    <w:rsid w:val="00132B59"/>
    <w:rsid w:val="001370CE"/>
    <w:rsid w:val="00145A06"/>
    <w:rsid w:val="001619B0"/>
    <w:rsid w:val="00164E4D"/>
    <w:rsid w:val="001A03D3"/>
    <w:rsid w:val="001A155A"/>
    <w:rsid w:val="001A4E7F"/>
    <w:rsid w:val="001C12A8"/>
    <w:rsid w:val="001E6571"/>
    <w:rsid w:val="001F2600"/>
    <w:rsid w:val="002026F6"/>
    <w:rsid w:val="002127C6"/>
    <w:rsid w:val="002231BE"/>
    <w:rsid w:val="002238D6"/>
    <w:rsid w:val="00230B78"/>
    <w:rsid w:val="002342E4"/>
    <w:rsid w:val="0024215A"/>
    <w:rsid w:val="00245D65"/>
    <w:rsid w:val="0025733F"/>
    <w:rsid w:val="00260031"/>
    <w:rsid w:val="00271862"/>
    <w:rsid w:val="0027581D"/>
    <w:rsid w:val="002806F9"/>
    <w:rsid w:val="00294BA4"/>
    <w:rsid w:val="00297ECE"/>
    <w:rsid w:val="002C679D"/>
    <w:rsid w:val="002D5C6F"/>
    <w:rsid w:val="002E0CB0"/>
    <w:rsid w:val="00323115"/>
    <w:rsid w:val="003309CF"/>
    <w:rsid w:val="00330E07"/>
    <w:rsid w:val="0033308F"/>
    <w:rsid w:val="00345A96"/>
    <w:rsid w:val="00353ECF"/>
    <w:rsid w:val="00361C51"/>
    <w:rsid w:val="003701BF"/>
    <w:rsid w:val="00377FFD"/>
    <w:rsid w:val="003C1D51"/>
    <w:rsid w:val="003E0EBA"/>
    <w:rsid w:val="003E7D98"/>
    <w:rsid w:val="003F544E"/>
    <w:rsid w:val="00401514"/>
    <w:rsid w:val="00403A2A"/>
    <w:rsid w:val="004309EC"/>
    <w:rsid w:val="00442D76"/>
    <w:rsid w:val="00442D7B"/>
    <w:rsid w:val="00442EE7"/>
    <w:rsid w:val="00467ED1"/>
    <w:rsid w:val="00490F01"/>
    <w:rsid w:val="004A0BDB"/>
    <w:rsid w:val="004A2CD2"/>
    <w:rsid w:val="004A4F04"/>
    <w:rsid w:val="004B7251"/>
    <w:rsid w:val="004C2FEF"/>
    <w:rsid w:val="004C5B9F"/>
    <w:rsid w:val="004D3854"/>
    <w:rsid w:val="004E1E34"/>
    <w:rsid w:val="004E5890"/>
    <w:rsid w:val="005061C4"/>
    <w:rsid w:val="00511B63"/>
    <w:rsid w:val="005459B6"/>
    <w:rsid w:val="00546EB4"/>
    <w:rsid w:val="005518FB"/>
    <w:rsid w:val="00565C84"/>
    <w:rsid w:val="00587DFB"/>
    <w:rsid w:val="00596983"/>
    <w:rsid w:val="005C25AD"/>
    <w:rsid w:val="005C6972"/>
    <w:rsid w:val="005D3468"/>
    <w:rsid w:val="006022B1"/>
    <w:rsid w:val="00612036"/>
    <w:rsid w:val="006145DB"/>
    <w:rsid w:val="00617A70"/>
    <w:rsid w:val="0062347B"/>
    <w:rsid w:val="0063160A"/>
    <w:rsid w:val="00666C59"/>
    <w:rsid w:val="0066769B"/>
    <w:rsid w:val="006713DF"/>
    <w:rsid w:val="00681688"/>
    <w:rsid w:val="00693E49"/>
    <w:rsid w:val="006C3F2E"/>
    <w:rsid w:val="006D23C1"/>
    <w:rsid w:val="006E476A"/>
    <w:rsid w:val="006F4082"/>
    <w:rsid w:val="007138E6"/>
    <w:rsid w:val="00724EFC"/>
    <w:rsid w:val="007305C9"/>
    <w:rsid w:val="007332D7"/>
    <w:rsid w:val="007530EE"/>
    <w:rsid w:val="0078320F"/>
    <w:rsid w:val="00796DE6"/>
    <w:rsid w:val="007A20DB"/>
    <w:rsid w:val="007A428C"/>
    <w:rsid w:val="007A5920"/>
    <w:rsid w:val="007C31F5"/>
    <w:rsid w:val="007D416E"/>
    <w:rsid w:val="007D4C32"/>
    <w:rsid w:val="007E58DA"/>
    <w:rsid w:val="00804B36"/>
    <w:rsid w:val="00807D6E"/>
    <w:rsid w:val="008163FC"/>
    <w:rsid w:val="00822604"/>
    <w:rsid w:val="00825C92"/>
    <w:rsid w:val="008335E2"/>
    <w:rsid w:val="0084272F"/>
    <w:rsid w:val="00845217"/>
    <w:rsid w:val="008820CB"/>
    <w:rsid w:val="00890E16"/>
    <w:rsid w:val="008947AF"/>
    <w:rsid w:val="008A16F3"/>
    <w:rsid w:val="008A560F"/>
    <w:rsid w:val="008A7868"/>
    <w:rsid w:val="009067B0"/>
    <w:rsid w:val="00913C9F"/>
    <w:rsid w:val="009165F4"/>
    <w:rsid w:val="00924920"/>
    <w:rsid w:val="0092685A"/>
    <w:rsid w:val="00954AAB"/>
    <w:rsid w:val="0096479E"/>
    <w:rsid w:val="00965487"/>
    <w:rsid w:val="009C253B"/>
    <w:rsid w:val="009C7E58"/>
    <w:rsid w:val="009E6792"/>
    <w:rsid w:val="00A056CE"/>
    <w:rsid w:val="00A10772"/>
    <w:rsid w:val="00A20B2E"/>
    <w:rsid w:val="00A312B7"/>
    <w:rsid w:val="00A31857"/>
    <w:rsid w:val="00A476AC"/>
    <w:rsid w:val="00A53F5F"/>
    <w:rsid w:val="00A54873"/>
    <w:rsid w:val="00AD1786"/>
    <w:rsid w:val="00AD2288"/>
    <w:rsid w:val="00B36754"/>
    <w:rsid w:val="00B52EA1"/>
    <w:rsid w:val="00B900E8"/>
    <w:rsid w:val="00B94321"/>
    <w:rsid w:val="00BA0081"/>
    <w:rsid w:val="00BB1640"/>
    <w:rsid w:val="00C01F49"/>
    <w:rsid w:val="00C16EE0"/>
    <w:rsid w:val="00C22F35"/>
    <w:rsid w:val="00C25A81"/>
    <w:rsid w:val="00C3201C"/>
    <w:rsid w:val="00C37064"/>
    <w:rsid w:val="00C41477"/>
    <w:rsid w:val="00C47C50"/>
    <w:rsid w:val="00C61A3A"/>
    <w:rsid w:val="00C62971"/>
    <w:rsid w:val="00C80E4A"/>
    <w:rsid w:val="00CC6779"/>
    <w:rsid w:val="00CD45E1"/>
    <w:rsid w:val="00CD4F12"/>
    <w:rsid w:val="00CE1370"/>
    <w:rsid w:val="00CE63D1"/>
    <w:rsid w:val="00D061CC"/>
    <w:rsid w:val="00D13729"/>
    <w:rsid w:val="00D17BE3"/>
    <w:rsid w:val="00D32937"/>
    <w:rsid w:val="00D32DC0"/>
    <w:rsid w:val="00D34EC3"/>
    <w:rsid w:val="00D5356A"/>
    <w:rsid w:val="00D77511"/>
    <w:rsid w:val="00D8662D"/>
    <w:rsid w:val="00DA01C6"/>
    <w:rsid w:val="00DE290B"/>
    <w:rsid w:val="00DF14A1"/>
    <w:rsid w:val="00DF33C4"/>
    <w:rsid w:val="00E0672F"/>
    <w:rsid w:val="00E108A9"/>
    <w:rsid w:val="00E25D7F"/>
    <w:rsid w:val="00E27BEF"/>
    <w:rsid w:val="00E35826"/>
    <w:rsid w:val="00E41166"/>
    <w:rsid w:val="00E46AF8"/>
    <w:rsid w:val="00E4767F"/>
    <w:rsid w:val="00E749FE"/>
    <w:rsid w:val="00E93AF6"/>
    <w:rsid w:val="00ED69B8"/>
    <w:rsid w:val="00ED74DA"/>
    <w:rsid w:val="00EF5C2E"/>
    <w:rsid w:val="00F12A93"/>
    <w:rsid w:val="00F33345"/>
    <w:rsid w:val="00F3408E"/>
    <w:rsid w:val="00F55CD3"/>
    <w:rsid w:val="00F74B6B"/>
    <w:rsid w:val="00F77505"/>
    <w:rsid w:val="00F87718"/>
    <w:rsid w:val="00F87C99"/>
    <w:rsid w:val="00FA2CB1"/>
    <w:rsid w:val="00FF5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67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345A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2026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01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67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67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67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679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E679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E679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345A9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45A96"/>
  </w:style>
  <w:style w:type="paragraph" w:styleId="2">
    <w:name w:val="toc 2"/>
    <w:basedOn w:val="a"/>
    <w:next w:val="a"/>
    <w:autoRedefine/>
    <w:uiPriority w:val="39"/>
    <w:unhideWhenUsed/>
    <w:rsid w:val="006D23C1"/>
    <w:pPr>
      <w:numPr>
        <w:ilvl w:val="1"/>
        <w:numId w:val="21"/>
      </w:numPr>
      <w:tabs>
        <w:tab w:val="right" w:leader="dot" w:pos="8296"/>
      </w:tabs>
      <w:ind w:left="840"/>
    </w:pPr>
  </w:style>
  <w:style w:type="character" w:styleId="a6">
    <w:name w:val="Hyperlink"/>
    <w:basedOn w:val="a0"/>
    <w:uiPriority w:val="99"/>
    <w:unhideWhenUsed/>
    <w:rsid w:val="00345A96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27186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71862"/>
    <w:rPr>
      <w:sz w:val="18"/>
      <w:szCs w:val="18"/>
    </w:rPr>
  </w:style>
  <w:style w:type="character" w:customStyle="1" w:styleId="3Char">
    <w:name w:val="标题 3 Char"/>
    <w:basedOn w:val="a0"/>
    <w:link w:val="30"/>
    <w:uiPriority w:val="9"/>
    <w:rsid w:val="002026F6"/>
    <w:rPr>
      <w:b/>
      <w:bCs/>
      <w:sz w:val="32"/>
      <w:szCs w:val="32"/>
    </w:rPr>
  </w:style>
  <w:style w:type="paragraph" w:styleId="3">
    <w:name w:val="toc 3"/>
    <w:basedOn w:val="a"/>
    <w:next w:val="a"/>
    <w:autoRedefine/>
    <w:uiPriority w:val="39"/>
    <w:unhideWhenUsed/>
    <w:rsid w:val="002E0CB0"/>
    <w:pPr>
      <w:numPr>
        <w:numId w:val="33"/>
      </w:numPr>
      <w:tabs>
        <w:tab w:val="right" w:leader="dot" w:pos="8296"/>
      </w:tabs>
      <w:ind w:left="963" w:hanging="283"/>
      <w:jc w:val="left"/>
    </w:pPr>
  </w:style>
  <w:style w:type="character" w:styleId="a8">
    <w:name w:val="Placeholder Text"/>
    <w:basedOn w:val="a0"/>
    <w:uiPriority w:val="99"/>
    <w:semiHidden/>
    <w:rsid w:val="00D34EC3"/>
    <w:rPr>
      <w:color w:val="808080"/>
    </w:rPr>
  </w:style>
  <w:style w:type="character" w:styleId="a9">
    <w:name w:val="FollowedHyperlink"/>
    <w:basedOn w:val="a0"/>
    <w:uiPriority w:val="99"/>
    <w:semiHidden/>
    <w:unhideWhenUsed/>
    <w:rsid w:val="003701BF"/>
    <w:rPr>
      <w:color w:val="800080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3701B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67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345A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2026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01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67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67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67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679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E679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E679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345A9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45A96"/>
  </w:style>
  <w:style w:type="paragraph" w:styleId="2">
    <w:name w:val="toc 2"/>
    <w:basedOn w:val="a"/>
    <w:next w:val="a"/>
    <w:autoRedefine/>
    <w:uiPriority w:val="39"/>
    <w:unhideWhenUsed/>
    <w:rsid w:val="006D23C1"/>
    <w:pPr>
      <w:numPr>
        <w:ilvl w:val="1"/>
        <w:numId w:val="21"/>
      </w:numPr>
      <w:tabs>
        <w:tab w:val="right" w:leader="dot" w:pos="8296"/>
      </w:tabs>
      <w:ind w:left="840"/>
    </w:pPr>
  </w:style>
  <w:style w:type="character" w:styleId="a6">
    <w:name w:val="Hyperlink"/>
    <w:basedOn w:val="a0"/>
    <w:uiPriority w:val="99"/>
    <w:unhideWhenUsed/>
    <w:rsid w:val="00345A96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27186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71862"/>
    <w:rPr>
      <w:sz w:val="18"/>
      <w:szCs w:val="18"/>
    </w:rPr>
  </w:style>
  <w:style w:type="character" w:customStyle="1" w:styleId="3Char">
    <w:name w:val="标题 3 Char"/>
    <w:basedOn w:val="a0"/>
    <w:link w:val="30"/>
    <w:uiPriority w:val="9"/>
    <w:rsid w:val="002026F6"/>
    <w:rPr>
      <w:b/>
      <w:bCs/>
      <w:sz w:val="32"/>
      <w:szCs w:val="32"/>
    </w:rPr>
  </w:style>
  <w:style w:type="paragraph" w:styleId="3">
    <w:name w:val="toc 3"/>
    <w:basedOn w:val="a"/>
    <w:next w:val="a"/>
    <w:autoRedefine/>
    <w:uiPriority w:val="39"/>
    <w:unhideWhenUsed/>
    <w:rsid w:val="002E0CB0"/>
    <w:pPr>
      <w:numPr>
        <w:numId w:val="33"/>
      </w:numPr>
      <w:tabs>
        <w:tab w:val="right" w:leader="dot" w:pos="8296"/>
      </w:tabs>
      <w:ind w:left="963" w:hanging="283"/>
      <w:jc w:val="left"/>
    </w:pPr>
  </w:style>
  <w:style w:type="character" w:styleId="a8">
    <w:name w:val="Placeholder Text"/>
    <w:basedOn w:val="a0"/>
    <w:uiPriority w:val="99"/>
    <w:semiHidden/>
    <w:rsid w:val="00D34EC3"/>
    <w:rPr>
      <w:color w:val="808080"/>
    </w:rPr>
  </w:style>
  <w:style w:type="character" w:styleId="a9">
    <w:name w:val="FollowedHyperlink"/>
    <w:basedOn w:val="a0"/>
    <w:uiPriority w:val="99"/>
    <w:semiHidden/>
    <w:unhideWhenUsed/>
    <w:rsid w:val="003701BF"/>
    <w:rPr>
      <w:color w:val="800080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3701B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9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9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44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74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D440AC-EBB1-4814-9F96-59786322A0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4</TotalTime>
  <Pages>25</Pages>
  <Words>639</Words>
  <Characters>3644</Characters>
  <Application>Microsoft Office Word</Application>
  <DocSecurity>0</DocSecurity>
  <Lines>30</Lines>
  <Paragraphs>8</Paragraphs>
  <ScaleCrop>false</ScaleCrop>
  <Company>Microsoft</Company>
  <LinksUpToDate>false</LinksUpToDate>
  <CharactersWithSpaces>4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H</dc:creator>
  <cp:keywords/>
  <dc:description/>
  <cp:lastModifiedBy>LiuH</cp:lastModifiedBy>
  <cp:revision>335</cp:revision>
  <dcterms:created xsi:type="dcterms:W3CDTF">2017-04-10T06:47:00Z</dcterms:created>
  <dcterms:modified xsi:type="dcterms:W3CDTF">2017-04-28T02:39:00Z</dcterms:modified>
</cp:coreProperties>
</file>